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6EA1A8" w14:textId="15C46E5D" w:rsidR="00AE0999" w:rsidRPr="006472DB" w:rsidRDefault="006472DB" w:rsidP="006472DB">
      <w:pPr>
        <w:pStyle w:val="ListParagraph"/>
        <w:numPr>
          <w:ilvl w:val="0"/>
          <w:numId w:val="2"/>
        </w:numPr>
        <w:rPr>
          <w:b/>
          <w:bCs/>
          <w:sz w:val="36"/>
          <w:szCs w:val="36"/>
          <w:u w:val="single"/>
        </w:rPr>
      </w:pPr>
      <w:r w:rsidRPr="006472DB">
        <w:rPr>
          <w:b/>
          <w:bCs/>
          <w:sz w:val="36"/>
          <w:szCs w:val="36"/>
          <w:u w:val="single"/>
        </w:rPr>
        <w:t>Use Case:</w:t>
      </w:r>
    </w:p>
    <w:p w14:paraId="634412E0" w14:textId="48FAAA33" w:rsidR="006472DB" w:rsidRPr="001E1B64" w:rsidRDefault="006472DB" w:rsidP="006472DB">
      <w:pPr>
        <w:pStyle w:val="H2"/>
        <w:numPr>
          <w:ilvl w:val="1"/>
          <w:numId w:val="4"/>
        </w:numPr>
        <w:spacing w:after="120" w:line="276" w:lineRule="auto"/>
        <w:ind w:left="720"/>
        <w:jc w:val="both"/>
        <w:rPr>
          <w:sz w:val="24"/>
        </w:rPr>
      </w:pPr>
      <w:r w:rsidRPr="001E1B64">
        <w:rPr>
          <w:sz w:val="24"/>
        </w:rPr>
        <w:t>Use Case Description</w:t>
      </w:r>
    </w:p>
    <w:p w14:paraId="55422A5F" w14:textId="666057D3" w:rsidR="006472DB" w:rsidRDefault="006472DB"/>
    <w:p w14:paraId="19162746" w14:textId="01ED784F" w:rsidR="006472DB" w:rsidRDefault="006472DB"/>
    <w:p w14:paraId="4104BAEF" w14:textId="7FD0966A" w:rsidR="006472DB" w:rsidRDefault="00B55042" w:rsidP="0092454C">
      <w:r>
        <w:rPr>
          <w:noProof/>
        </w:rPr>
        <w:drawing>
          <wp:inline distT="0" distB="0" distL="0" distR="0" wp14:anchorId="751AAF7D" wp14:editId="3F0A0E3A">
            <wp:extent cx="5943600" cy="6736080"/>
            <wp:effectExtent l="0" t="0" r="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73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DC1FF9" w14:textId="14C34B95" w:rsidR="00667F9E" w:rsidRDefault="00667F9E"/>
    <w:p w14:paraId="2337487B" w14:textId="77777777" w:rsidR="00667F9E" w:rsidRDefault="00667F9E"/>
    <w:p w14:paraId="5F3B67E6" w14:textId="6F3D8AC9" w:rsidR="006472DB" w:rsidRPr="001E1B64" w:rsidRDefault="006472DB" w:rsidP="006472DB">
      <w:pPr>
        <w:pStyle w:val="H2"/>
        <w:numPr>
          <w:ilvl w:val="1"/>
          <w:numId w:val="4"/>
        </w:numPr>
        <w:spacing w:after="120" w:line="276" w:lineRule="auto"/>
        <w:ind w:left="360"/>
        <w:jc w:val="both"/>
        <w:rPr>
          <w:sz w:val="24"/>
        </w:rPr>
      </w:pPr>
      <w:bookmarkStart w:id="0" w:name="_Toc534602099"/>
      <w:bookmarkStart w:id="1" w:name="_Toc534602254"/>
      <w:bookmarkStart w:id="2" w:name="_Toc51264303"/>
      <w:bookmarkStart w:id="3" w:name="_Toc51415515"/>
      <w:r w:rsidRPr="001E1B64">
        <w:rPr>
          <w:sz w:val="24"/>
        </w:rPr>
        <w:t>Use Case</w:t>
      </w:r>
      <w:bookmarkEnd w:id="0"/>
      <w:bookmarkEnd w:id="1"/>
      <w:bookmarkEnd w:id="2"/>
      <w:r w:rsidRPr="001E1B64">
        <w:rPr>
          <w:sz w:val="24"/>
        </w:rPr>
        <w:t xml:space="preserve"> Description</w:t>
      </w:r>
      <w:bookmarkEnd w:id="3"/>
    </w:p>
    <w:p w14:paraId="30018F91" w14:textId="212D4E1A" w:rsidR="00667F9E" w:rsidRDefault="00667F9E" w:rsidP="00667F9E">
      <w:pPr>
        <w:spacing w:line="276" w:lineRule="auto"/>
        <w:jc w:val="both"/>
        <w:rPr>
          <w:i/>
          <w:sz w:val="20"/>
        </w:rPr>
      </w:pPr>
    </w:p>
    <w:p w14:paraId="621A094B" w14:textId="1BE377E3" w:rsidR="00A477B5" w:rsidRDefault="00A477B5" w:rsidP="00667F9E">
      <w:pPr>
        <w:spacing w:line="276" w:lineRule="auto"/>
        <w:jc w:val="both"/>
        <w:rPr>
          <w:i/>
          <w:sz w:val="20"/>
        </w:rPr>
      </w:pPr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3"/>
        <w:gridCol w:w="1577"/>
        <w:gridCol w:w="1633"/>
        <w:gridCol w:w="3945"/>
      </w:tblGrid>
      <w:tr w:rsidR="00A477B5" w:rsidRPr="001E1B64" w14:paraId="1659DF1E" w14:textId="77777777" w:rsidTr="004C2D2A">
        <w:trPr>
          <w:cantSplit/>
          <w:trHeight w:val="165"/>
        </w:trPr>
        <w:tc>
          <w:tcPr>
            <w:tcW w:w="7918" w:type="dxa"/>
            <w:gridSpan w:val="4"/>
          </w:tcPr>
          <w:p w14:paraId="109DF202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b/>
                <w:sz w:val="28"/>
              </w:rPr>
            </w:pPr>
            <w:r w:rsidRPr="001E1B64">
              <w:rPr>
                <w:b/>
                <w:sz w:val="28"/>
              </w:rPr>
              <w:t xml:space="preserve">&lt;Use case 1:  </w:t>
            </w:r>
            <w:r>
              <w:rPr>
                <w:b/>
                <w:sz w:val="28"/>
              </w:rPr>
              <w:t>Registration</w:t>
            </w:r>
            <w:r w:rsidRPr="001E1B64">
              <w:rPr>
                <w:b/>
                <w:sz w:val="28"/>
              </w:rPr>
              <w:t>&gt;</w:t>
            </w:r>
          </w:p>
        </w:tc>
      </w:tr>
      <w:tr w:rsidR="00A477B5" w:rsidRPr="001E1B64" w14:paraId="15A5109C" w14:textId="77777777" w:rsidTr="004C2D2A">
        <w:trPr>
          <w:cantSplit/>
          <w:trHeight w:val="165"/>
        </w:trPr>
        <w:tc>
          <w:tcPr>
            <w:tcW w:w="7918" w:type="dxa"/>
            <w:gridSpan w:val="4"/>
          </w:tcPr>
          <w:p w14:paraId="10D131B5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sz w:val="20"/>
              </w:rPr>
            </w:pPr>
            <w:r w:rsidRPr="001E1B64">
              <w:rPr>
                <w:b/>
                <w:sz w:val="20"/>
              </w:rPr>
              <w:t>Actors:</w:t>
            </w:r>
            <w:r w:rsidRPr="001E1B64">
              <w:rPr>
                <w:b/>
                <w:sz w:val="20"/>
              </w:rPr>
              <w:tab/>
            </w:r>
            <w:r w:rsidRPr="001E1B64">
              <w:rPr>
                <w:sz w:val="20"/>
              </w:rPr>
              <w:t xml:space="preserve">         Primary Actor:    User</w:t>
            </w:r>
          </w:p>
          <w:p w14:paraId="446C9BE2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i/>
                <w:sz w:val="20"/>
              </w:rPr>
            </w:pPr>
            <w:r w:rsidRPr="001E1B64">
              <w:rPr>
                <w:sz w:val="20"/>
              </w:rPr>
              <w:t xml:space="preserve">                       Secondary Actor: System</w:t>
            </w:r>
          </w:p>
        </w:tc>
      </w:tr>
      <w:tr w:rsidR="00A477B5" w:rsidRPr="001E1B64" w14:paraId="1ED148FF" w14:textId="77777777" w:rsidTr="004C2D2A">
        <w:trPr>
          <w:cantSplit/>
          <w:trHeight w:val="165"/>
        </w:trPr>
        <w:tc>
          <w:tcPr>
            <w:tcW w:w="7918" w:type="dxa"/>
            <w:gridSpan w:val="4"/>
          </w:tcPr>
          <w:p w14:paraId="787AEC89" w14:textId="77777777" w:rsidR="00A477B5" w:rsidRPr="001E1B64" w:rsidRDefault="00A477B5" w:rsidP="004C2D2A">
            <w:pPr>
              <w:spacing w:line="276" w:lineRule="auto"/>
              <w:ind w:left="360"/>
              <w:rPr>
                <w:sz w:val="20"/>
              </w:rPr>
            </w:pPr>
            <w:r w:rsidRPr="001E1B64">
              <w:rPr>
                <w:b/>
                <w:sz w:val="20"/>
              </w:rPr>
              <w:t>Feature:</w:t>
            </w:r>
            <w:r w:rsidRPr="001E1B64">
              <w:t xml:space="preserve">          </w:t>
            </w:r>
            <w:r>
              <w:rPr>
                <w:sz w:val="20"/>
              </w:rPr>
              <w:t>User will enter the credentials to get himself registered.</w:t>
            </w:r>
          </w:p>
        </w:tc>
      </w:tr>
      <w:tr w:rsidR="00A477B5" w:rsidRPr="001E1B64" w14:paraId="591EE8D4" w14:textId="77777777" w:rsidTr="004C2D2A">
        <w:trPr>
          <w:trHeight w:val="165"/>
        </w:trPr>
        <w:tc>
          <w:tcPr>
            <w:tcW w:w="2340" w:type="dxa"/>
            <w:gridSpan w:val="2"/>
          </w:tcPr>
          <w:p w14:paraId="5DEA109D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Use case Id:</w:t>
            </w:r>
          </w:p>
        </w:tc>
        <w:tc>
          <w:tcPr>
            <w:tcW w:w="5578" w:type="dxa"/>
            <w:gridSpan w:val="2"/>
          </w:tcPr>
          <w:p w14:paraId="778C36CA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sz w:val="20"/>
              </w:rPr>
            </w:pPr>
            <w:r w:rsidRPr="001E1B64">
              <w:rPr>
                <w:sz w:val="20"/>
              </w:rPr>
              <w:t>1</w:t>
            </w:r>
          </w:p>
        </w:tc>
      </w:tr>
      <w:tr w:rsidR="00A477B5" w:rsidRPr="001E1B64" w14:paraId="275B359E" w14:textId="77777777" w:rsidTr="004C2D2A">
        <w:trPr>
          <w:trHeight w:val="240"/>
        </w:trPr>
        <w:tc>
          <w:tcPr>
            <w:tcW w:w="2340" w:type="dxa"/>
            <w:gridSpan w:val="2"/>
          </w:tcPr>
          <w:p w14:paraId="11D6FA30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Pre-condition:</w:t>
            </w:r>
          </w:p>
        </w:tc>
        <w:tc>
          <w:tcPr>
            <w:tcW w:w="5578" w:type="dxa"/>
            <w:gridSpan w:val="2"/>
          </w:tcPr>
          <w:p w14:paraId="7F48CFDC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User must have the correct information</w:t>
            </w:r>
          </w:p>
        </w:tc>
      </w:tr>
      <w:tr w:rsidR="00A477B5" w:rsidRPr="001E1B64" w14:paraId="26A4D190" w14:textId="77777777" w:rsidTr="004C2D2A">
        <w:trPr>
          <w:cantSplit/>
          <w:trHeight w:val="330"/>
        </w:trPr>
        <w:tc>
          <w:tcPr>
            <w:tcW w:w="7918" w:type="dxa"/>
            <w:gridSpan w:val="4"/>
          </w:tcPr>
          <w:p w14:paraId="7124AA43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</w:rPr>
              <w:t>Scenarios</w:t>
            </w:r>
          </w:p>
        </w:tc>
      </w:tr>
      <w:tr w:rsidR="00A477B5" w:rsidRPr="001E1B64" w14:paraId="1CBC374F" w14:textId="77777777" w:rsidTr="004C2D2A">
        <w:trPr>
          <w:cantSplit/>
          <w:trHeight w:val="330"/>
        </w:trPr>
        <w:tc>
          <w:tcPr>
            <w:tcW w:w="763" w:type="dxa"/>
          </w:tcPr>
          <w:p w14:paraId="1C0859A8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</w:p>
        </w:tc>
        <w:tc>
          <w:tcPr>
            <w:tcW w:w="3210" w:type="dxa"/>
            <w:gridSpan w:val="2"/>
          </w:tcPr>
          <w:p w14:paraId="07643B6E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Action</w:t>
            </w:r>
          </w:p>
        </w:tc>
        <w:tc>
          <w:tcPr>
            <w:tcW w:w="3945" w:type="dxa"/>
          </w:tcPr>
          <w:p w14:paraId="2B48A3AF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Software Reaction</w:t>
            </w:r>
          </w:p>
        </w:tc>
      </w:tr>
      <w:tr w:rsidR="00A477B5" w:rsidRPr="001E1B64" w14:paraId="300CEDE3" w14:textId="77777777" w:rsidTr="004C2D2A">
        <w:trPr>
          <w:cantSplit/>
          <w:trHeight w:val="225"/>
        </w:trPr>
        <w:tc>
          <w:tcPr>
            <w:tcW w:w="763" w:type="dxa"/>
          </w:tcPr>
          <w:p w14:paraId="7BA29728" w14:textId="77777777" w:rsidR="00A477B5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>
              <w:rPr>
                <w:b/>
                <w:sz w:val="20"/>
              </w:rPr>
              <w:t>1</w:t>
            </w:r>
          </w:p>
        </w:tc>
        <w:tc>
          <w:tcPr>
            <w:tcW w:w="3210" w:type="dxa"/>
            <w:gridSpan w:val="2"/>
          </w:tcPr>
          <w:p w14:paraId="278DC1FC" w14:textId="77777777" w:rsidR="00A477B5" w:rsidRDefault="00A477B5" w:rsidP="004C2D2A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User will click the registration button</w:t>
            </w:r>
          </w:p>
        </w:tc>
        <w:tc>
          <w:tcPr>
            <w:tcW w:w="3945" w:type="dxa"/>
          </w:tcPr>
          <w:p w14:paraId="04579C1E" w14:textId="77777777" w:rsidR="00A477B5" w:rsidRDefault="00A477B5" w:rsidP="004C2D2A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System will take the user to registration page.</w:t>
            </w:r>
          </w:p>
        </w:tc>
      </w:tr>
      <w:tr w:rsidR="00A477B5" w:rsidRPr="001E1B64" w14:paraId="605CA074" w14:textId="77777777" w:rsidTr="004C2D2A">
        <w:trPr>
          <w:cantSplit/>
          <w:trHeight w:val="225"/>
        </w:trPr>
        <w:tc>
          <w:tcPr>
            <w:tcW w:w="763" w:type="dxa"/>
          </w:tcPr>
          <w:p w14:paraId="7B0EDFC6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>
              <w:rPr>
                <w:b/>
                <w:sz w:val="20"/>
              </w:rPr>
              <w:t>2</w:t>
            </w:r>
          </w:p>
        </w:tc>
        <w:tc>
          <w:tcPr>
            <w:tcW w:w="3210" w:type="dxa"/>
            <w:gridSpan w:val="2"/>
          </w:tcPr>
          <w:p w14:paraId="04ABA59F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User will enter personal details</w:t>
            </w:r>
          </w:p>
        </w:tc>
        <w:tc>
          <w:tcPr>
            <w:tcW w:w="3945" w:type="dxa"/>
          </w:tcPr>
          <w:p w14:paraId="47FD6D73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System will take the user input and make sign up button green.</w:t>
            </w:r>
          </w:p>
        </w:tc>
      </w:tr>
      <w:tr w:rsidR="00A477B5" w:rsidRPr="001E1B64" w14:paraId="24416EF4" w14:textId="77777777" w:rsidTr="004C2D2A">
        <w:trPr>
          <w:cantSplit/>
          <w:trHeight w:val="225"/>
        </w:trPr>
        <w:tc>
          <w:tcPr>
            <w:tcW w:w="763" w:type="dxa"/>
          </w:tcPr>
          <w:p w14:paraId="5C846D83" w14:textId="77777777" w:rsidR="00A477B5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>
              <w:rPr>
                <w:b/>
                <w:sz w:val="20"/>
              </w:rPr>
              <w:t>3</w:t>
            </w:r>
          </w:p>
        </w:tc>
        <w:tc>
          <w:tcPr>
            <w:tcW w:w="3210" w:type="dxa"/>
            <w:gridSpan w:val="2"/>
          </w:tcPr>
          <w:p w14:paraId="5F6A1F97" w14:textId="77777777" w:rsidR="00A477B5" w:rsidRDefault="00A477B5" w:rsidP="004C2D2A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User will click the sign-up button</w:t>
            </w:r>
          </w:p>
        </w:tc>
        <w:tc>
          <w:tcPr>
            <w:tcW w:w="3945" w:type="dxa"/>
          </w:tcPr>
          <w:p w14:paraId="054ADE5E" w14:textId="77777777" w:rsidR="00A477B5" w:rsidRDefault="00A477B5" w:rsidP="004C2D2A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System will check the details and allow account creation</w:t>
            </w:r>
          </w:p>
        </w:tc>
      </w:tr>
      <w:tr w:rsidR="00A477B5" w:rsidRPr="001E1B64" w14:paraId="2484987C" w14:textId="77777777" w:rsidTr="004C2D2A">
        <w:trPr>
          <w:cantSplit/>
          <w:trHeight w:val="345"/>
        </w:trPr>
        <w:tc>
          <w:tcPr>
            <w:tcW w:w="7918" w:type="dxa"/>
            <w:gridSpan w:val="4"/>
          </w:tcPr>
          <w:p w14:paraId="7D4A3FF5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Alternate Scenarios:</w:t>
            </w:r>
          </w:p>
        </w:tc>
      </w:tr>
      <w:tr w:rsidR="00A477B5" w:rsidRPr="001E1B64" w14:paraId="16023E01" w14:textId="77777777" w:rsidTr="004C2D2A">
        <w:trPr>
          <w:cantSplit/>
          <w:trHeight w:val="332"/>
        </w:trPr>
        <w:tc>
          <w:tcPr>
            <w:tcW w:w="7918" w:type="dxa"/>
            <w:gridSpan w:val="4"/>
          </w:tcPr>
          <w:p w14:paraId="0DDA97E7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bCs/>
                <w:iCs/>
                <w:sz w:val="20"/>
              </w:rPr>
            </w:pPr>
            <w:r w:rsidRPr="001E1B64">
              <w:rPr>
                <w:b/>
                <w:bCs/>
                <w:iCs/>
                <w:sz w:val="20"/>
              </w:rPr>
              <w:t xml:space="preserve">1: </w:t>
            </w:r>
            <w:r>
              <w:rPr>
                <w:bCs/>
                <w:iCs/>
                <w:sz w:val="20"/>
              </w:rPr>
              <w:t>Information is not correct.</w:t>
            </w:r>
          </w:p>
        </w:tc>
      </w:tr>
      <w:tr w:rsidR="00A477B5" w:rsidRPr="001E1B64" w14:paraId="0B4E2D7C" w14:textId="77777777" w:rsidTr="004C2D2A">
        <w:trPr>
          <w:cantSplit/>
          <w:trHeight w:val="315"/>
        </w:trPr>
        <w:tc>
          <w:tcPr>
            <w:tcW w:w="7918" w:type="dxa"/>
            <w:gridSpan w:val="4"/>
          </w:tcPr>
          <w:p w14:paraId="6F1171F8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</w:rPr>
              <w:t xml:space="preserve">Post Conditions     </w:t>
            </w:r>
          </w:p>
        </w:tc>
      </w:tr>
      <w:tr w:rsidR="00A477B5" w:rsidRPr="001E1B64" w14:paraId="1D7EA586" w14:textId="77777777" w:rsidTr="004C2D2A">
        <w:trPr>
          <w:cantSplit/>
          <w:trHeight w:val="315"/>
        </w:trPr>
        <w:tc>
          <w:tcPr>
            <w:tcW w:w="763" w:type="dxa"/>
          </w:tcPr>
          <w:p w14:paraId="5133A139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1</w:t>
            </w:r>
          </w:p>
        </w:tc>
        <w:tc>
          <w:tcPr>
            <w:tcW w:w="7155" w:type="dxa"/>
            <w:gridSpan w:val="3"/>
          </w:tcPr>
          <w:p w14:paraId="44BCE3DE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sz w:val="20"/>
              </w:rPr>
            </w:pPr>
            <w:r w:rsidRPr="001E1B64">
              <w:rPr>
                <w:sz w:val="20"/>
              </w:rPr>
              <w:t>As the use case is completed successfully</w:t>
            </w:r>
            <w:r w:rsidRPr="001E1B64">
              <w:rPr>
                <w:bCs/>
                <w:sz w:val="20"/>
              </w:rPr>
              <w:t xml:space="preserve">, </w:t>
            </w:r>
            <w:r>
              <w:rPr>
                <w:bCs/>
                <w:sz w:val="20"/>
              </w:rPr>
              <w:t>User successfully registered.</w:t>
            </w:r>
          </w:p>
        </w:tc>
      </w:tr>
    </w:tbl>
    <w:p w14:paraId="007AF9B0" w14:textId="08C98D96" w:rsidR="00A477B5" w:rsidRDefault="00A477B5" w:rsidP="00667F9E">
      <w:pPr>
        <w:spacing w:line="276" w:lineRule="auto"/>
        <w:jc w:val="both"/>
        <w:rPr>
          <w:i/>
          <w:sz w:val="20"/>
        </w:rPr>
      </w:pPr>
    </w:p>
    <w:p w14:paraId="37497342" w14:textId="17D7800F" w:rsidR="00A477B5" w:rsidRDefault="00A477B5" w:rsidP="00667F9E">
      <w:pPr>
        <w:spacing w:line="276" w:lineRule="auto"/>
        <w:jc w:val="both"/>
        <w:rPr>
          <w:i/>
          <w:sz w:val="20"/>
        </w:rPr>
      </w:pPr>
    </w:p>
    <w:p w14:paraId="41588FC6" w14:textId="7D906DFA" w:rsidR="00A477B5" w:rsidRDefault="00A477B5" w:rsidP="00667F9E">
      <w:pPr>
        <w:spacing w:line="276" w:lineRule="auto"/>
        <w:jc w:val="both"/>
        <w:rPr>
          <w:i/>
          <w:sz w:val="20"/>
        </w:rPr>
      </w:pPr>
    </w:p>
    <w:p w14:paraId="28D801DD" w14:textId="01CC4073" w:rsidR="00A477B5" w:rsidRDefault="00A477B5" w:rsidP="00667F9E">
      <w:pPr>
        <w:spacing w:line="276" w:lineRule="auto"/>
        <w:jc w:val="both"/>
        <w:rPr>
          <w:i/>
          <w:sz w:val="20"/>
        </w:rPr>
      </w:pPr>
    </w:p>
    <w:p w14:paraId="13D121FE" w14:textId="5911D92D" w:rsidR="00A477B5" w:rsidRDefault="00A477B5" w:rsidP="00667F9E">
      <w:pPr>
        <w:spacing w:line="276" w:lineRule="auto"/>
        <w:jc w:val="both"/>
        <w:rPr>
          <w:i/>
          <w:sz w:val="20"/>
        </w:rPr>
      </w:pPr>
    </w:p>
    <w:p w14:paraId="404B0179" w14:textId="18846756" w:rsidR="00A477B5" w:rsidRDefault="00A477B5" w:rsidP="00667F9E">
      <w:pPr>
        <w:spacing w:line="276" w:lineRule="auto"/>
        <w:jc w:val="both"/>
        <w:rPr>
          <w:i/>
          <w:sz w:val="20"/>
        </w:rPr>
      </w:pPr>
    </w:p>
    <w:p w14:paraId="2A7D02B2" w14:textId="18DD1FD6" w:rsidR="00A477B5" w:rsidRDefault="00A477B5" w:rsidP="00667F9E">
      <w:pPr>
        <w:spacing w:line="276" w:lineRule="auto"/>
        <w:jc w:val="both"/>
        <w:rPr>
          <w:i/>
          <w:sz w:val="20"/>
        </w:rPr>
      </w:pPr>
    </w:p>
    <w:p w14:paraId="761B1EEB" w14:textId="097E16D5" w:rsidR="00A477B5" w:rsidRDefault="00A477B5" w:rsidP="00667F9E">
      <w:pPr>
        <w:spacing w:line="276" w:lineRule="auto"/>
        <w:jc w:val="both"/>
        <w:rPr>
          <w:i/>
          <w:sz w:val="20"/>
        </w:rPr>
      </w:pPr>
    </w:p>
    <w:p w14:paraId="70EA91A2" w14:textId="71E1D9D4" w:rsidR="00667F9E" w:rsidRDefault="00667F9E" w:rsidP="006472DB">
      <w:pPr>
        <w:spacing w:line="276" w:lineRule="auto"/>
        <w:jc w:val="both"/>
        <w:rPr>
          <w:sz w:val="20"/>
        </w:rPr>
      </w:pPr>
    </w:p>
    <w:p w14:paraId="006E7C1A" w14:textId="77777777" w:rsidR="00667F9E" w:rsidRPr="001E1B64" w:rsidRDefault="00667F9E" w:rsidP="006472DB">
      <w:pPr>
        <w:spacing w:line="276" w:lineRule="auto"/>
        <w:jc w:val="both"/>
        <w:rPr>
          <w:sz w:val="20"/>
        </w:rPr>
      </w:pPr>
    </w:p>
    <w:p w14:paraId="2DCB9D93" w14:textId="77777777" w:rsidR="006472DB" w:rsidRPr="001E1B64" w:rsidRDefault="006472DB" w:rsidP="006472DB">
      <w:pPr>
        <w:spacing w:line="276" w:lineRule="auto"/>
        <w:ind w:left="360"/>
        <w:jc w:val="both"/>
        <w:rPr>
          <w:sz w:val="20"/>
        </w:rPr>
      </w:pPr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3"/>
        <w:gridCol w:w="1577"/>
        <w:gridCol w:w="1633"/>
        <w:gridCol w:w="3945"/>
      </w:tblGrid>
      <w:tr w:rsidR="006472DB" w:rsidRPr="001E1B64" w14:paraId="0CD59662" w14:textId="77777777" w:rsidTr="00854FE9">
        <w:trPr>
          <w:cantSplit/>
          <w:trHeight w:val="165"/>
        </w:trPr>
        <w:tc>
          <w:tcPr>
            <w:tcW w:w="7918" w:type="dxa"/>
            <w:gridSpan w:val="4"/>
          </w:tcPr>
          <w:p w14:paraId="7768DC3A" w14:textId="47C931C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8"/>
              </w:rPr>
            </w:pPr>
            <w:r w:rsidRPr="001E1B64">
              <w:rPr>
                <w:b/>
                <w:sz w:val="28"/>
              </w:rPr>
              <w:t>&lt;Use case 2:</w:t>
            </w:r>
            <w:r>
              <w:rPr>
                <w:b/>
                <w:sz w:val="28"/>
              </w:rPr>
              <w:t xml:space="preserve"> </w:t>
            </w:r>
            <w:r w:rsidR="00270C2A">
              <w:rPr>
                <w:b/>
                <w:sz w:val="28"/>
              </w:rPr>
              <w:t>Login</w:t>
            </w:r>
            <w:r w:rsidRPr="001E1B64">
              <w:rPr>
                <w:b/>
                <w:sz w:val="28"/>
              </w:rPr>
              <w:t>&gt;</w:t>
            </w:r>
          </w:p>
        </w:tc>
      </w:tr>
      <w:tr w:rsidR="006472DB" w:rsidRPr="001E1B64" w14:paraId="20C3955B" w14:textId="77777777" w:rsidTr="00854FE9">
        <w:trPr>
          <w:cantSplit/>
          <w:trHeight w:val="165"/>
        </w:trPr>
        <w:tc>
          <w:tcPr>
            <w:tcW w:w="7918" w:type="dxa"/>
            <w:gridSpan w:val="4"/>
          </w:tcPr>
          <w:p w14:paraId="78F6E412" w14:textId="66583D06" w:rsidR="006472DB" w:rsidRPr="001E1B64" w:rsidRDefault="006472DB" w:rsidP="00854FE9">
            <w:pPr>
              <w:spacing w:line="276" w:lineRule="auto"/>
              <w:ind w:left="360"/>
              <w:jc w:val="both"/>
              <w:rPr>
                <w:sz w:val="20"/>
              </w:rPr>
            </w:pPr>
            <w:r w:rsidRPr="001E1B64">
              <w:rPr>
                <w:b/>
                <w:sz w:val="20"/>
              </w:rPr>
              <w:t>Actors:</w:t>
            </w:r>
            <w:r w:rsidR="00270C2A" w:rsidRPr="001E1B64">
              <w:rPr>
                <w:b/>
                <w:sz w:val="20"/>
              </w:rPr>
              <w:tab/>
            </w:r>
            <w:r w:rsidR="00270C2A" w:rsidRPr="001E1B64">
              <w:rPr>
                <w:sz w:val="20"/>
              </w:rPr>
              <w:t xml:space="preserve"> Primary</w:t>
            </w:r>
            <w:r w:rsidRPr="001E1B64">
              <w:rPr>
                <w:sz w:val="20"/>
              </w:rPr>
              <w:t xml:space="preserve"> Actor:    User</w:t>
            </w:r>
          </w:p>
          <w:p w14:paraId="329888C4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i/>
                <w:sz w:val="20"/>
              </w:rPr>
            </w:pPr>
            <w:r w:rsidRPr="001E1B64">
              <w:rPr>
                <w:sz w:val="20"/>
              </w:rPr>
              <w:t xml:space="preserve">                       Secondary Actor: System</w:t>
            </w:r>
          </w:p>
        </w:tc>
      </w:tr>
      <w:tr w:rsidR="006472DB" w:rsidRPr="001E1B64" w14:paraId="289F9692" w14:textId="77777777" w:rsidTr="00854FE9">
        <w:trPr>
          <w:cantSplit/>
          <w:trHeight w:val="165"/>
        </w:trPr>
        <w:tc>
          <w:tcPr>
            <w:tcW w:w="7918" w:type="dxa"/>
            <w:gridSpan w:val="4"/>
          </w:tcPr>
          <w:p w14:paraId="0A4588D9" w14:textId="2723A1FB" w:rsidR="006472DB" w:rsidRPr="001E1B64" w:rsidRDefault="006472DB" w:rsidP="00854FE9">
            <w:pPr>
              <w:spacing w:line="276" w:lineRule="auto"/>
              <w:ind w:left="360"/>
              <w:jc w:val="both"/>
              <w:rPr>
                <w:sz w:val="20"/>
              </w:rPr>
            </w:pPr>
            <w:r w:rsidRPr="001E1B64">
              <w:rPr>
                <w:b/>
                <w:sz w:val="20"/>
              </w:rPr>
              <w:t xml:space="preserve">Feature         </w:t>
            </w:r>
            <w:r>
              <w:rPr>
                <w:b/>
                <w:sz w:val="20"/>
              </w:rPr>
              <w:t xml:space="preserve"> </w:t>
            </w:r>
            <w:r w:rsidR="005A199C">
              <w:rPr>
                <w:sz w:val="20"/>
              </w:rPr>
              <w:t>User will enter the credentials to login.</w:t>
            </w:r>
          </w:p>
        </w:tc>
      </w:tr>
      <w:tr w:rsidR="006472DB" w:rsidRPr="001E1B64" w14:paraId="7EE55AC8" w14:textId="77777777" w:rsidTr="00854FE9">
        <w:trPr>
          <w:trHeight w:val="165"/>
        </w:trPr>
        <w:tc>
          <w:tcPr>
            <w:tcW w:w="2340" w:type="dxa"/>
            <w:gridSpan w:val="2"/>
          </w:tcPr>
          <w:p w14:paraId="0D601930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Use case Id:</w:t>
            </w:r>
          </w:p>
        </w:tc>
        <w:tc>
          <w:tcPr>
            <w:tcW w:w="5578" w:type="dxa"/>
            <w:gridSpan w:val="2"/>
          </w:tcPr>
          <w:p w14:paraId="3AB2F81E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sz w:val="20"/>
              </w:rPr>
            </w:pPr>
            <w:r w:rsidRPr="001E1B64">
              <w:rPr>
                <w:sz w:val="20"/>
              </w:rPr>
              <w:t>2</w:t>
            </w:r>
          </w:p>
        </w:tc>
      </w:tr>
      <w:tr w:rsidR="006472DB" w:rsidRPr="001E1B64" w14:paraId="10514EC7" w14:textId="77777777" w:rsidTr="00854FE9">
        <w:trPr>
          <w:trHeight w:val="240"/>
        </w:trPr>
        <w:tc>
          <w:tcPr>
            <w:tcW w:w="2340" w:type="dxa"/>
            <w:gridSpan w:val="2"/>
          </w:tcPr>
          <w:p w14:paraId="3FD89A3A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Pre-condition:</w:t>
            </w:r>
          </w:p>
        </w:tc>
        <w:tc>
          <w:tcPr>
            <w:tcW w:w="5578" w:type="dxa"/>
            <w:gridSpan w:val="2"/>
          </w:tcPr>
          <w:p w14:paraId="73A16860" w14:textId="2D0050AF" w:rsidR="006472DB" w:rsidRPr="001E1B64" w:rsidRDefault="00270C2A" w:rsidP="00854FE9">
            <w:pPr>
              <w:spacing w:line="276" w:lineRule="auto"/>
              <w:ind w:left="360"/>
              <w:jc w:val="both"/>
              <w:rPr>
                <w:bCs/>
                <w:iCs/>
                <w:sz w:val="20"/>
              </w:rPr>
            </w:pPr>
            <w:r>
              <w:rPr>
                <w:bCs/>
                <w:iCs/>
                <w:sz w:val="20"/>
              </w:rPr>
              <w:t>User name</w:t>
            </w:r>
          </w:p>
          <w:p w14:paraId="122E2BC1" w14:textId="59E17C79" w:rsidR="006472DB" w:rsidRPr="001E1B64" w:rsidRDefault="00270C2A" w:rsidP="00854FE9">
            <w:pPr>
              <w:spacing w:line="276" w:lineRule="auto"/>
              <w:ind w:left="360"/>
              <w:jc w:val="both"/>
              <w:rPr>
                <w:b/>
                <w:bCs/>
                <w:iCs/>
                <w:sz w:val="20"/>
              </w:rPr>
            </w:pPr>
            <w:r>
              <w:rPr>
                <w:bCs/>
                <w:iCs/>
                <w:sz w:val="20"/>
              </w:rPr>
              <w:t>Password</w:t>
            </w:r>
          </w:p>
        </w:tc>
      </w:tr>
      <w:tr w:rsidR="006472DB" w:rsidRPr="001E1B64" w14:paraId="51E684D1" w14:textId="77777777" w:rsidTr="00854FE9">
        <w:trPr>
          <w:cantSplit/>
          <w:trHeight w:val="330"/>
        </w:trPr>
        <w:tc>
          <w:tcPr>
            <w:tcW w:w="7918" w:type="dxa"/>
            <w:gridSpan w:val="4"/>
          </w:tcPr>
          <w:p w14:paraId="1A47DC98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</w:rPr>
              <w:t>Scenarios</w:t>
            </w:r>
          </w:p>
        </w:tc>
      </w:tr>
      <w:tr w:rsidR="006472DB" w:rsidRPr="001E1B64" w14:paraId="7891F65A" w14:textId="77777777" w:rsidTr="00854FE9">
        <w:trPr>
          <w:cantSplit/>
          <w:trHeight w:val="330"/>
        </w:trPr>
        <w:tc>
          <w:tcPr>
            <w:tcW w:w="763" w:type="dxa"/>
          </w:tcPr>
          <w:p w14:paraId="1382185A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</w:p>
        </w:tc>
        <w:tc>
          <w:tcPr>
            <w:tcW w:w="3210" w:type="dxa"/>
            <w:gridSpan w:val="2"/>
          </w:tcPr>
          <w:p w14:paraId="00ECE0AF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Action</w:t>
            </w:r>
          </w:p>
        </w:tc>
        <w:tc>
          <w:tcPr>
            <w:tcW w:w="3945" w:type="dxa"/>
          </w:tcPr>
          <w:p w14:paraId="1A743E97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Software Reaction</w:t>
            </w:r>
          </w:p>
        </w:tc>
      </w:tr>
      <w:tr w:rsidR="00B31BEB" w:rsidRPr="001E1B64" w14:paraId="670A8BFD" w14:textId="77777777" w:rsidTr="00854FE9">
        <w:trPr>
          <w:cantSplit/>
          <w:trHeight w:val="165"/>
        </w:trPr>
        <w:tc>
          <w:tcPr>
            <w:tcW w:w="763" w:type="dxa"/>
          </w:tcPr>
          <w:p w14:paraId="448A85F4" w14:textId="6CBCF709" w:rsidR="00B31BEB" w:rsidRPr="001E1B64" w:rsidRDefault="00B31BE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>
              <w:rPr>
                <w:b/>
                <w:sz w:val="20"/>
              </w:rPr>
              <w:t>1.</w:t>
            </w:r>
          </w:p>
        </w:tc>
        <w:tc>
          <w:tcPr>
            <w:tcW w:w="3210" w:type="dxa"/>
            <w:gridSpan w:val="2"/>
          </w:tcPr>
          <w:p w14:paraId="1141B184" w14:textId="61671C81" w:rsidR="00B31BEB" w:rsidRDefault="00B31BEB" w:rsidP="00854FE9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User will choose login from the given options</w:t>
            </w:r>
          </w:p>
        </w:tc>
        <w:tc>
          <w:tcPr>
            <w:tcW w:w="3945" w:type="dxa"/>
          </w:tcPr>
          <w:p w14:paraId="2043E08F" w14:textId="705AF283" w:rsidR="00B31BEB" w:rsidRDefault="00B31BEB" w:rsidP="00B31BEB">
            <w:pPr>
              <w:spacing w:line="276" w:lineRule="auto"/>
              <w:jc w:val="both"/>
              <w:rPr>
                <w:sz w:val="20"/>
              </w:rPr>
            </w:pPr>
            <w:r>
              <w:rPr>
                <w:sz w:val="20"/>
              </w:rPr>
              <w:t>System will take the user to login page</w:t>
            </w:r>
          </w:p>
        </w:tc>
      </w:tr>
      <w:tr w:rsidR="006472DB" w:rsidRPr="001E1B64" w14:paraId="4BBFB12B" w14:textId="77777777" w:rsidTr="00854FE9">
        <w:trPr>
          <w:cantSplit/>
          <w:trHeight w:val="165"/>
        </w:trPr>
        <w:tc>
          <w:tcPr>
            <w:tcW w:w="763" w:type="dxa"/>
          </w:tcPr>
          <w:p w14:paraId="12A4DBB0" w14:textId="54C4B7BB" w:rsidR="006472DB" w:rsidRPr="001E1B64" w:rsidRDefault="00B31BE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>
              <w:rPr>
                <w:b/>
                <w:sz w:val="20"/>
              </w:rPr>
              <w:t>2</w:t>
            </w:r>
            <w:r w:rsidR="006472DB" w:rsidRPr="001E1B64">
              <w:rPr>
                <w:b/>
                <w:sz w:val="20"/>
              </w:rPr>
              <w:t>.</w:t>
            </w:r>
          </w:p>
        </w:tc>
        <w:tc>
          <w:tcPr>
            <w:tcW w:w="3210" w:type="dxa"/>
            <w:gridSpan w:val="2"/>
          </w:tcPr>
          <w:p w14:paraId="598CA9E8" w14:textId="51A62610" w:rsidR="006472DB" w:rsidRPr="001E1B64" w:rsidRDefault="00270C2A" w:rsidP="00854FE9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 xml:space="preserve">User </w:t>
            </w:r>
            <w:r w:rsidR="00B31BEB">
              <w:rPr>
                <w:sz w:val="20"/>
              </w:rPr>
              <w:t>will put</w:t>
            </w:r>
            <w:r>
              <w:rPr>
                <w:sz w:val="20"/>
              </w:rPr>
              <w:t xml:space="preserve"> the login detail</w:t>
            </w:r>
            <w:r w:rsidR="00B31BEB">
              <w:rPr>
                <w:sz w:val="20"/>
              </w:rPr>
              <w:t>s and submit</w:t>
            </w:r>
          </w:p>
        </w:tc>
        <w:tc>
          <w:tcPr>
            <w:tcW w:w="3945" w:type="dxa"/>
          </w:tcPr>
          <w:p w14:paraId="045F0140" w14:textId="4816E9A4" w:rsidR="006472DB" w:rsidRPr="001E1B64" w:rsidRDefault="00270C2A" w:rsidP="00854FE9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System verif</w:t>
            </w:r>
            <w:r w:rsidR="005A199C">
              <w:rPr>
                <w:sz w:val="20"/>
              </w:rPr>
              <w:t>ies the</w:t>
            </w:r>
            <w:r>
              <w:rPr>
                <w:sz w:val="20"/>
              </w:rPr>
              <w:t xml:space="preserve"> detail</w:t>
            </w:r>
            <w:r w:rsidR="005A199C">
              <w:rPr>
                <w:sz w:val="20"/>
              </w:rPr>
              <w:t>s</w:t>
            </w:r>
            <w:r>
              <w:rPr>
                <w:sz w:val="20"/>
              </w:rPr>
              <w:t xml:space="preserve"> and pass</w:t>
            </w:r>
            <w:r w:rsidR="005A199C">
              <w:rPr>
                <w:sz w:val="20"/>
              </w:rPr>
              <w:t>es</w:t>
            </w:r>
            <w:r>
              <w:rPr>
                <w:sz w:val="20"/>
              </w:rPr>
              <w:t xml:space="preserve"> the user to the main screen.</w:t>
            </w:r>
          </w:p>
        </w:tc>
      </w:tr>
      <w:tr w:rsidR="006472DB" w:rsidRPr="001E1B64" w14:paraId="5A91AE23" w14:textId="77777777" w:rsidTr="00854FE9">
        <w:trPr>
          <w:cantSplit/>
          <w:trHeight w:val="345"/>
        </w:trPr>
        <w:tc>
          <w:tcPr>
            <w:tcW w:w="7918" w:type="dxa"/>
            <w:gridSpan w:val="4"/>
          </w:tcPr>
          <w:p w14:paraId="13FC8BF3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Alternate Scenarios:</w:t>
            </w:r>
          </w:p>
        </w:tc>
      </w:tr>
      <w:tr w:rsidR="006472DB" w:rsidRPr="001E1B64" w14:paraId="1BB2140C" w14:textId="77777777" w:rsidTr="00854FE9">
        <w:trPr>
          <w:cantSplit/>
          <w:trHeight w:val="422"/>
        </w:trPr>
        <w:tc>
          <w:tcPr>
            <w:tcW w:w="7918" w:type="dxa"/>
            <w:gridSpan w:val="4"/>
          </w:tcPr>
          <w:p w14:paraId="21D24BC9" w14:textId="5D96B5B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Cs/>
                <w:iCs/>
                <w:sz w:val="20"/>
              </w:rPr>
            </w:pPr>
            <w:r w:rsidRPr="001E1B64">
              <w:rPr>
                <w:bCs/>
                <w:iCs/>
                <w:sz w:val="20"/>
              </w:rPr>
              <w:t xml:space="preserve"> </w:t>
            </w:r>
            <w:r w:rsidR="00270C2A">
              <w:rPr>
                <w:bCs/>
                <w:iCs/>
                <w:sz w:val="20"/>
              </w:rPr>
              <w:t>Username/password is not correct</w:t>
            </w:r>
            <w:r>
              <w:rPr>
                <w:bCs/>
                <w:iCs/>
                <w:sz w:val="20"/>
              </w:rPr>
              <w:t>, Try again.</w:t>
            </w:r>
            <w:r w:rsidRPr="001E1B64">
              <w:rPr>
                <w:bCs/>
                <w:iCs/>
                <w:sz w:val="20"/>
              </w:rPr>
              <w:t xml:space="preserve"> </w:t>
            </w:r>
          </w:p>
        </w:tc>
      </w:tr>
      <w:tr w:rsidR="006472DB" w:rsidRPr="001E1B64" w14:paraId="39AA1CDF" w14:textId="77777777" w:rsidTr="00854FE9">
        <w:trPr>
          <w:cantSplit/>
          <w:trHeight w:val="315"/>
        </w:trPr>
        <w:tc>
          <w:tcPr>
            <w:tcW w:w="7918" w:type="dxa"/>
            <w:gridSpan w:val="4"/>
          </w:tcPr>
          <w:p w14:paraId="19B7C26A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</w:rPr>
              <w:t xml:space="preserve">Post Conditions </w:t>
            </w:r>
          </w:p>
        </w:tc>
      </w:tr>
      <w:tr w:rsidR="006472DB" w:rsidRPr="001E1B64" w14:paraId="06F64E67" w14:textId="77777777" w:rsidTr="00854FE9">
        <w:trPr>
          <w:cantSplit/>
          <w:trHeight w:val="315"/>
        </w:trPr>
        <w:tc>
          <w:tcPr>
            <w:tcW w:w="763" w:type="dxa"/>
            <w:tcBorders>
              <w:bottom w:val="single" w:sz="4" w:space="0" w:color="auto"/>
            </w:tcBorders>
          </w:tcPr>
          <w:p w14:paraId="4E2271F9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</w:p>
        </w:tc>
        <w:tc>
          <w:tcPr>
            <w:tcW w:w="7155" w:type="dxa"/>
            <w:gridSpan w:val="3"/>
            <w:tcBorders>
              <w:bottom w:val="single" w:sz="4" w:space="0" w:color="auto"/>
            </w:tcBorders>
          </w:tcPr>
          <w:p w14:paraId="1A7B4AEE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Description</w:t>
            </w:r>
          </w:p>
        </w:tc>
      </w:tr>
      <w:tr w:rsidR="006472DB" w:rsidRPr="001E1B64" w14:paraId="4A48726C" w14:textId="77777777" w:rsidTr="00854FE9">
        <w:trPr>
          <w:cantSplit/>
          <w:trHeight w:val="315"/>
        </w:trPr>
        <w:tc>
          <w:tcPr>
            <w:tcW w:w="763" w:type="dxa"/>
          </w:tcPr>
          <w:p w14:paraId="322A72E7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1</w:t>
            </w:r>
          </w:p>
        </w:tc>
        <w:tc>
          <w:tcPr>
            <w:tcW w:w="7155" w:type="dxa"/>
            <w:gridSpan w:val="3"/>
          </w:tcPr>
          <w:p w14:paraId="2186C536" w14:textId="16965E0E" w:rsidR="006472DB" w:rsidRPr="001E1B64" w:rsidRDefault="006472DB" w:rsidP="00854FE9">
            <w:pPr>
              <w:spacing w:line="276" w:lineRule="auto"/>
              <w:ind w:left="360"/>
              <w:jc w:val="both"/>
              <w:rPr>
                <w:sz w:val="20"/>
              </w:rPr>
            </w:pPr>
            <w:r w:rsidRPr="001E1B64">
              <w:rPr>
                <w:sz w:val="20"/>
              </w:rPr>
              <w:t xml:space="preserve">As the use case is completed successfully the </w:t>
            </w:r>
            <w:r w:rsidR="00DD59DB">
              <w:rPr>
                <w:sz w:val="20"/>
              </w:rPr>
              <w:t xml:space="preserve">user </w:t>
            </w:r>
            <w:r w:rsidR="00270C2A">
              <w:rPr>
                <w:sz w:val="20"/>
              </w:rPr>
              <w:t>can check</w:t>
            </w:r>
            <w:r w:rsidR="00DD59DB">
              <w:rPr>
                <w:sz w:val="20"/>
              </w:rPr>
              <w:t xml:space="preserve"> and subscribe to</w:t>
            </w:r>
            <w:r w:rsidR="00270C2A">
              <w:rPr>
                <w:sz w:val="20"/>
              </w:rPr>
              <w:t xml:space="preserve"> IP plans.</w:t>
            </w:r>
          </w:p>
        </w:tc>
      </w:tr>
    </w:tbl>
    <w:p w14:paraId="6DB665E5" w14:textId="77777777" w:rsidR="00270C2A" w:rsidRPr="001E1B64" w:rsidRDefault="00270C2A" w:rsidP="00B05722">
      <w:pPr>
        <w:spacing w:line="276" w:lineRule="auto"/>
        <w:jc w:val="both"/>
        <w:rPr>
          <w:sz w:val="20"/>
        </w:rPr>
      </w:pPr>
    </w:p>
    <w:p w14:paraId="0A8A6E77" w14:textId="299B9C15" w:rsidR="006472DB" w:rsidRDefault="006472DB" w:rsidP="006472DB">
      <w:pPr>
        <w:spacing w:line="276" w:lineRule="auto"/>
        <w:ind w:left="360"/>
        <w:jc w:val="both"/>
        <w:rPr>
          <w:sz w:val="20"/>
        </w:rPr>
      </w:pPr>
    </w:p>
    <w:p w14:paraId="51BF92AB" w14:textId="3D6A8293" w:rsidR="00667F9E" w:rsidRDefault="00667F9E" w:rsidP="006472DB">
      <w:pPr>
        <w:spacing w:line="276" w:lineRule="auto"/>
        <w:ind w:left="360"/>
        <w:jc w:val="both"/>
        <w:rPr>
          <w:sz w:val="20"/>
        </w:rPr>
      </w:pPr>
    </w:p>
    <w:p w14:paraId="3A201878" w14:textId="7C578FFA" w:rsidR="00667F9E" w:rsidRDefault="00667F9E" w:rsidP="006472DB">
      <w:pPr>
        <w:spacing w:line="276" w:lineRule="auto"/>
        <w:ind w:left="360"/>
        <w:jc w:val="both"/>
        <w:rPr>
          <w:sz w:val="20"/>
        </w:rPr>
      </w:pPr>
    </w:p>
    <w:p w14:paraId="463B6899" w14:textId="70289C4E" w:rsidR="00667F9E" w:rsidRDefault="00667F9E" w:rsidP="006472DB">
      <w:pPr>
        <w:spacing w:line="276" w:lineRule="auto"/>
        <w:ind w:left="360"/>
        <w:jc w:val="both"/>
        <w:rPr>
          <w:sz w:val="20"/>
        </w:rPr>
      </w:pPr>
    </w:p>
    <w:p w14:paraId="61015DA9" w14:textId="0C730A05" w:rsidR="00667F9E" w:rsidRDefault="00667F9E" w:rsidP="006472DB">
      <w:pPr>
        <w:spacing w:line="276" w:lineRule="auto"/>
        <w:ind w:left="360"/>
        <w:jc w:val="both"/>
        <w:rPr>
          <w:sz w:val="20"/>
        </w:rPr>
      </w:pPr>
    </w:p>
    <w:p w14:paraId="34540B54" w14:textId="0264C749" w:rsidR="00667F9E" w:rsidRDefault="00667F9E" w:rsidP="006472DB">
      <w:pPr>
        <w:spacing w:line="276" w:lineRule="auto"/>
        <w:ind w:left="360"/>
        <w:jc w:val="both"/>
        <w:rPr>
          <w:sz w:val="20"/>
        </w:rPr>
      </w:pPr>
    </w:p>
    <w:p w14:paraId="6F3DECAC" w14:textId="35AD6252" w:rsidR="00A15938" w:rsidRDefault="00A15938" w:rsidP="006472DB">
      <w:pPr>
        <w:spacing w:line="276" w:lineRule="auto"/>
        <w:ind w:left="360"/>
        <w:jc w:val="both"/>
        <w:rPr>
          <w:sz w:val="20"/>
        </w:rPr>
      </w:pPr>
    </w:p>
    <w:p w14:paraId="57A1BA7B" w14:textId="727BE097" w:rsidR="00A15938" w:rsidRDefault="00A15938" w:rsidP="006472DB">
      <w:pPr>
        <w:spacing w:line="276" w:lineRule="auto"/>
        <w:ind w:left="360"/>
        <w:jc w:val="both"/>
        <w:rPr>
          <w:sz w:val="20"/>
        </w:rPr>
      </w:pPr>
    </w:p>
    <w:p w14:paraId="1563EDE1" w14:textId="77777777" w:rsidR="00A15938" w:rsidRDefault="00A15938" w:rsidP="006472DB">
      <w:pPr>
        <w:spacing w:line="276" w:lineRule="auto"/>
        <w:ind w:left="360"/>
        <w:jc w:val="both"/>
        <w:rPr>
          <w:sz w:val="20"/>
        </w:rPr>
      </w:pPr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3"/>
        <w:gridCol w:w="1577"/>
        <w:gridCol w:w="1633"/>
        <w:gridCol w:w="3945"/>
      </w:tblGrid>
      <w:tr w:rsidR="00A477B5" w:rsidRPr="001E1B64" w14:paraId="3127ADFF" w14:textId="77777777" w:rsidTr="004C2D2A">
        <w:trPr>
          <w:cantSplit/>
          <w:trHeight w:val="165"/>
        </w:trPr>
        <w:tc>
          <w:tcPr>
            <w:tcW w:w="7918" w:type="dxa"/>
            <w:gridSpan w:val="4"/>
          </w:tcPr>
          <w:p w14:paraId="038219E2" w14:textId="7B2B9DDE" w:rsidR="00A477B5" w:rsidRPr="001E1B64" w:rsidRDefault="00A477B5" w:rsidP="004C2D2A">
            <w:pPr>
              <w:spacing w:line="276" w:lineRule="auto"/>
              <w:ind w:left="360"/>
              <w:jc w:val="both"/>
              <w:rPr>
                <w:b/>
                <w:sz w:val="28"/>
              </w:rPr>
            </w:pPr>
            <w:r w:rsidRPr="001E1B64">
              <w:rPr>
                <w:b/>
                <w:sz w:val="28"/>
              </w:rPr>
              <w:t xml:space="preserve">&lt;Use case </w:t>
            </w:r>
            <w:r w:rsidR="00A15938">
              <w:rPr>
                <w:b/>
                <w:sz w:val="28"/>
              </w:rPr>
              <w:t>3</w:t>
            </w:r>
            <w:r w:rsidRPr="001E1B64">
              <w:rPr>
                <w:b/>
                <w:sz w:val="28"/>
              </w:rPr>
              <w:t xml:space="preserve">:  </w:t>
            </w:r>
            <w:r>
              <w:rPr>
                <w:b/>
                <w:sz w:val="28"/>
              </w:rPr>
              <w:t>Create IP</w:t>
            </w:r>
            <w:r w:rsidRPr="001E1B64">
              <w:rPr>
                <w:b/>
                <w:sz w:val="28"/>
              </w:rPr>
              <w:t>&gt;</w:t>
            </w:r>
          </w:p>
        </w:tc>
      </w:tr>
      <w:tr w:rsidR="00A477B5" w:rsidRPr="001E1B64" w14:paraId="48962090" w14:textId="77777777" w:rsidTr="004C2D2A">
        <w:trPr>
          <w:cantSplit/>
          <w:trHeight w:val="165"/>
        </w:trPr>
        <w:tc>
          <w:tcPr>
            <w:tcW w:w="7918" w:type="dxa"/>
            <w:gridSpan w:val="4"/>
          </w:tcPr>
          <w:p w14:paraId="5A4AE0A2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sz w:val="20"/>
              </w:rPr>
            </w:pPr>
            <w:r w:rsidRPr="001E1B64">
              <w:rPr>
                <w:b/>
                <w:sz w:val="20"/>
              </w:rPr>
              <w:t>Actors:</w:t>
            </w:r>
            <w:r w:rsidRPr="001E1B64">
              <w:rPr>
                <w:b/>
                <w:sz w:val="20"/>
              </w:rPr>
              <w:tab/>
            </w:r>
            <w:r w:rsidRPr="001E1B64">
              <w:rPr>
                <w:sz w:val="20"/>
              </w:rPr>
              <w:t xml:space="preserve">         Primary Actor:    User</w:t>
            </w:r>
          </w:p>
          <w:p w14:paraId="05988E42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i/>
                <w:sz w:val="20"/>
              </w:rPr>
            </w:pPr>
            <w:r w:rsidRPr="001E1B64">
              <w:rPr>
                <w:sz w:val="20"/>
              </w:rPr>
              <w:t xml:space="preserve">                       Secondary Actor: System</w:t>
            </w:r>
          </w:p>
        </w:tc>
      </w:tr>
      <w:tr w:rsidR="00A477B5" w:rsidRPr="001E1B64" w14:paraId="4989BBC2" w14:textId="77777777" w:rsidTr="004C2D2A">
        <w:trPr>
          <w:cantSplit/>
          <w:trHeight w:val="165"/>
        </w:trPr>
        <w:tc>
          <w:tcPr>
            <w:tcW w:w="7918" w:type="dxa"/>
            <w:gridSpan w:val="4"/>
          </w:tcPr>
          <w:p w14:paraId="426C230F" w14:textId="77777777" w:rsidR="00A477B5" w:rsidRPr="001E1B64" w:rsidRDefault="00A477B5" w:rsidP="004C2D2A">
            <w:pPr>
              <w:spacing w:line="276" w:lineRule="auto"/>
              <w:ind w:left="360"/>
              <w:rPr>
                <w:sz w:val="20"/>
              </w:rPr>
            </w:pPr>
            <w:r w:rsidRPr="001E1B64">
              <w:rPr>
                <w:b/>
                <w:sz w:val="20"/>
              </w:rPr>
              <w:t>Feature:</w:t>
            </w:r>
            <w:r w:rsidRPr="001E1B64">
              <w:t xml:space="preserve">          </w:t>
            </w:r>
            <w:r>
              <w:rPr>
                <w:sz w:val="20"/>
              </w:rPr>
              <w:t>User will be able to create IP.</w:t>
            </w:r>
          </w:p>
        </w:tc>
      </w:tr>
      <w:tr w:rsidR="00A477B5" w:rsidRPr="001E1B64" w14:paraId="0DE8457E" w14:textId="77777777" w:rsidTr="004C2D2A">
        <w:trPr>
          <w:trHeight w:val="165"/>
        </w:trPr>
        <w:tc>
          <w:tcPr>
            <w:tcW w:w="2340" w:type="dxa"/>
            <w:gridSpan w:val="2"/>
          </w:tcPr>
          <w:p w14:paraId="43F4DBFD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Use case Id:</w:t>
            </w:r>
          </w:p>
        </w:tc>
        <w:tc>
          <w:tcPr>
            <w:tcW w:w="5578" w:type="dxa"/>
            <w:gridSpan w:val="2"/>
          </w:tcPr>
          <w:p w14:paraId="23A862F0" w14:textId="615E76D8" w:rsidR="00A477B5" w:rsidRPr="001E1B64" w:rsidRDefault="00A15938" w:rsidP="004C2D2A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</w:tr>
      <w:tr w:rsidR="00A477B5" w:rsidRPr="001E1B64" w14:paraId="45C0D527" w14:textId="77777777" w:rsidTr="004C2D2A">
        <w:trPr>
          <w:trHeight w:val="240"/>
        </w:trPr>
        <w:tc>
          <w:tcPr>
            <w:tcW w:w="2340" w:type="dxa"/>
            <w:gridSpan w:val="2"/>
          </w:tcPr>
          <w:p w14:paraId="22BE9E02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Pre-condition:</w:t>
            </w:r>
          </w:p>
        </w:tc>
        <w:tc>
          <w:tcPr>
            <w:tcW w:w="5578" w:type="dxa"/>
            <w:gridSpan w:val="2"/>
          </w:tcPr>
          <w:p w14:paraId="05C08527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User must be registered.</w:t>
            </w:r>
          </w:p>
        </w:tc>
      </w:tr>
      <w:tr w:rsidR="00A477B5" w:rsidRPr="001E1B64" w14:paraId="41C13E5C" w14:textId="77777777" w:rsidTr="004C2D2A">
        <w:trPr>
          <w:cantSplit/>
          <w:trHeight w:val="330"/>
        </w:trPr>
        <w:tc>
          <w:tcPr>
            <w:tcW w:w="7918" w:type="dxa"/>
            <w:gridSpan w:val="4"/>
          </w:tcPr>
          <w:p w14:paraId="11BE048D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</w:rPr>
              <w:t>Scenarios</w:t>
            </w:r>
          </w:p>
        </w:tc>
      </w:tr>
      <w:tr w:rsidR="00A477B5" w:rsidRPr="001E1B64" w14:paraId="388C9510" w14:textId="77777777" w:rsidTr="004C2D2A">
        <w:trPr>
          <w:cantSplit/>
          <w:trHeight w:val="330"/>
        </w:trPr>
        <w:tc>
          <w:tcPr>
            <w:tcW w:w="763" w:type="dxa"/>
          </w:tcPr>
          <w:p w14:paraId="2D821E8C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</w:p>
        </w:tc>
        <w:tc>
          <w:tcPr>
            <w:tcW w:w="3210" w:type="dxa"/>
            <w:gridSpan w:val="2"/>
          </w:tcPr>
          <w:p w14:paraId="73DAB381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Action</w:t>
            </w:r>
          </w:p>
        </w:tc>
        <w:tc>
          <w:tcPr>
            <w:tcW w:w="3945" w:type="dxa"/>
          </w:tcPr>
          <w:p w14:paraId="2825431E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Software Reaction</w:t>
            </w:r>
          </w:p>
        </w:tc>
      </w:tr>
      <w:tr w:rsidR="00A477B5" w:rsidRPr="001E1B64" w14:paraId="3C5953A3" w14:textId="77777777" w:rsidTr="004C2D2A">
        <w:trPr>
          <w:cantSplit/>
          <w:trHeight w:val="225"/>
        </w:trPr>
        <w:tc>
          <w:tcPr>
            <w:tcW w:w="763" w:type="dxa"/>
          </w:tcPr>
          <w:p w14:paraId="043F6560" w14:textId="77777777" w:rsidR="00A477B5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>
              <w:rPr>
                <w:b/>
                <w:sz w:val="20"/>
              </w:rPr>
              <w:t>1</w:t>
            </w:r>
          </w:p>
        </w:tc>
        <w:tc>
          <w:tcPr>
            <w:tcW w:w="3210" w:type="dxa"/>
            <w:gridSpan w:val="2"/>
          </w:tcPr>
          <w:p w14:paraId="0F20D032" w14:textId="77777777" w:rsidR="00A477B5" w:rsidRDefault="00A477B5" w:rsidP="004C2D2A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User will check available tokens</w:t>
            </w:r>
          </w:p>
        </w:tc>
        <w:tc>
          <w:tcPr>
            <w:tcW w:w="3945" w:type="dxa"/>
          </w:tcPr>
          <w:p w14:paraId="78DFCA1B" w14:textId="77777777" w:rsidR="00A477B5" w:rsidRDefault="00A477B5" w:rsidP="004C2D2A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System will enlist all available tokens</w:t>
            </w:r>
          </w:p>
        </w:tc>
      </w:tr>
      <w:tr w:rsidR="00A477B5" w:rsidRPr="001E1B64" w14:paraId="509E8276" w14:textId="77777777" w:rsidTr="004C2D2A">
        <w:trPr>
          <w:cantSplit/>
          <w:trHeight w:val="225"/>
        </w:trPr>
        <w:tc>
          <w:tcPr>
            <w:tcW w:w="763" w:type="dxa"/>
          </w:tcPr>
          <w:p w14:paraId="49EA685C" w14:textId="77777777" w:rsidR="00A477B5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>
              <w:rPr>
                <w:b/>
                <w:sz w:val="20"/>
              </w:rPr>
              <w:t>2</w:t>
            </w:r>
          </w:p>
        </w:tc>
        <w:tc>
          <w:tcPr>
            <w:tcW w:w="3210" w:type="dxa"/>
            <w:gridSpan w:val="2"/>
          </w:tcPr>
          <w:p w14:paraId="40B26A96" w14:textId="77777777" w:rsidR="00A477B5" w:rsidRDefault="00A477B5" w:rsidP="004C2D2A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User will create IP based on his idea</w:t>
            </w:r>
          </w:p>
        </w:tc>
        <w:tc>
          <w:tcPr>
            <w:tcW w:w="3945" w:type="dxa"/>
          </w:tcPr>
          <w:p w14:paraId="17AFDC2E" w14:textId="77777777" w:rsidR="00A477B5" w:rsidRDefault="00A477B5" w:rsidP="004C2D2A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System will authenticate user and subsequently add him to investor list</w:t>
            </w:r>
          </w:p>
        </w:tc>
      </w:tr>
      <w:tr w:rsidR="00A477B5" w:rsidRPr="001E1B64" w14:paraId="3E7FF024" w14:textId="77777777" w:rsidTr="004C2D2A">
        <w:trPr>
          <w:cantSplit/>
          <w:trHeight w:val="225"/>
        </w:trPr>
        <w:tc>
          <w:tcPr>
            <w:tcW w:w="763" w:type="dxa"/>
          </w:tcPr>
          <w:p w14:paraId="6BFFDA15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>
              <w:rPr>
                <w:b/>
                <w:sz w:val="20"/>
              </w:rPr>
              <w:t>3</w:t>
            </w:r>
          </w:p>
        </w:tc>
        <w:tc>
          <w:tcPr>
            <w:tcW w:w="3210" w:type="dxa"/>
            <w:gridSpan w:val="2"/>
          </w:tcPr>
          <w:p w14:paraId="515E4313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User will invest in available IPs</w:t>
            </w:r>
          </w:p>
        </w:tc>
        <w:tc>
          <w:tcPr>
            <w:tcW w:w="3945" w:type="dxa"/>
          </w:tcPr>
          <w:p w14:paraId="28401C07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System will authenticate user making him an investor and assigning IP rights</w:t>
            </w:r>
          </w:p>
        </w:tc>
      </w:tr>
      <w:tr w:rsidR="00A477B5" w:rsidRPr="001E1B64" w14:paraId="3B604DC9" w14:textId="77777777" w:rsidTr="004C2D2A">
        <w:trPr>
          <w:cantSplit/>
          <w:trHeight w:val="345"/>
        </w:trPr>
        <w:tc>
          <w:tcPr>
            <w:tcW w:w="7918" w:type="dxa"/>
            <w:gridSpan w:val="4"/>
          </w:tcPr>
          <w:p w14:paraId="4D2C6660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Alternate Scenarios:</w:t>
            </w:r>
          </w:p>
        </w:tc>
      </w:tr>
      <w:tr w:rsidR="00A477B5" w:rsidRPr="001E1B64" w14:paraId="06684714" w14:textId="77777777" w:rsidTr="004C2D2A">
        <w:trPr>
          <w:cantSplit/>
          <w:trHeight w:val="332"/>
        </w:trPr>
        <w:tc>
          <w:tcPr>
            <w:tcW w:w="7918" w:type="dxa"/>
            <w:gridSpan w:val="4"/>
          </w:tcPr>
          <w:p w14:paraId="7894FAD9" w14:textId="06BB2E26" w:rsidR="00A477B5" w:rsidRPr="001E1B64" w:rsidRDefault="00A477B5" w:rsidP="004C2D2A">
            <w:pPr>
              <w:spacing w:line="276" w:lineRule="auto"/>
              <w:ind w:left="360"/>
              <w:jc w:val="both"/>
              <w:rPr>
                <w:bCs/>
                <w:iCs/>
                <w:sz w:val="20"/>
              </w:rPr>
            </w:pPr>
            <w:r w:rsidRPr="001E1B64">
              <w:rPr>
                <w:b/>
                <w:bCs/>
                <w:iCs/>
                <w:sz w:val="20"/>
              </w:rPr>
              <w:t xml:space="preserve">1: </w:t>
            </w:r>
            <w:r>
              <w:rPr>
                <w:bCs/>
                <w:iCs/>
                <w:sz w:val="20"/>
              </w:rPr>
              <w:t xml:space="preserve">Information </w:t>
            </w:r>
            <w:r w:rsidR="00A15938">
              <w:rPr>
                <w:bCs/>
                <w:iCs/>
                <w:sz w:val="20"/>
              </w:rPr>
              <w:t>is</w:t>
            </w:r>
            <w:r>
              <w:rPr>
                <w:bCs/>
                <w:iCs/>
                <w:sz w:val="20"/>
              </w:rPr>
              <w:t xml:space="preserve"> not correct.</w:t>
            </w:r>
          </w:p>
        </w:tc>
      </w:tr>
      <w:tr w:rsidR="00A477B5" w:rsidRPr="001E1B64" w14:paraId="42292CF8" w14:textId="77777777" w:rsidTr="004C2D2A">
        <w:trPr>
          <w:cantSplit/>
          <w:trHeight w:val="315"/>
        </w:trPr>
        <w:tc>
          <w:tcPr>
            <w:tcW w:w="7918" w:type="dxa"/>
            <w:gridSpan w:val="4"/>
          </w:tcPr>
          <w:p w14:paraId="697B81A3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</w:rPr>
              <w:t xml:space="preserve">Post Conditions     </w:t>
            </w:r>
          </w:p>
        </w:tc>
      </w:tr>
      <w:tr w:rsidR="00A477B5" w:rsidRPr="001E1B64" w14:paraId="2D292801" w14:textId="77777777" w:rsidTr="004C2D2A">
        <w:trPr>
          <w:cantSplit/>
          <w:trHeight w:val="315"/>
        </w:trPr>
        <w:tc>
          <w:tcPr>
            <w:tcW w:w="763" w:type="dxa"/>
          </w:tcPr>
          <w:p w14:paraId="40AF0F5E" w14:textId="77777777" w:rsidR="00A477B5" w:rsidRPr="001E1B64" w:rsidRDefault="00A477B5" w:rsidP="004C2D2A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1</w:t>
            </w:r>
          </w:p>
        </w:tc>
        <w:tc>
          <w:tcPr>
            <w:tcW w:w="7155" w:type="dxa"/>
            <w:gridSpan w:val="3"/>
          </w:tcPr>
          <w:p w14:paraId="16ED6ADC" w14:textId="5ED7F3E8" w:rsidR="00A477B5" w:rsidRPr="001E1B64" w:rsidRDefault="00A477B5" w:rsidP="004C2D2A">
            <w:pPr>
              <w:spacing w:line="276" w:lineRule="auto"/>
              <w:ind w:left="360"/>
              <w:jc w:val="both"/>
              <w:rPr>
                <w:sz w:val="20"/>
              </w:rPr>
            </w:pPr>
            <w:r w:rsidRPr="001E1B64">
              <w:rPr>
                <w:sz w:val="20"/>
              </w:rPr>
              <w:t>As the use case is completed successfully</w:t>
            </w:r>
            <w:r w:rsidRPr="001E1B64">
              <w:rPr>
                <w:bCs/>
                <w:sz w:val="20"/>
              </w:rPr>
              <w:t xml:space="preserve">, </w:t>
            </w:r>
            <w:r w:rsidR="00A15938">
              <w:rPr>
                <w:bCs/>
                <w:sz w:val="20"/>
              </w:rPr>
              <w:t>system return result</w:t>
            </w:r>
            <w:r>
              <w:rPr>
                <w:bCs/>
                <w:sz w:val="20"/>
              </w:rPr>
              <w:t>.</w:t>
            </w:r>
          </w:p>
        </w:tc>
      </w:tr>
    </w:tbl>
    <w:p w14:paraId="0EF1A04E" w14:textId="669F9318" w:rsidR="00667F9E" w:rsidRDefault="00667F9E" w:rsidP="006472DB">
      <w:pPr>
        <w:spacing w:line="276" w:lineRule="auto"/>
        <w:ind w:left="360"/>
        <w:jc w:val="both"/>
        <w:rPr>
          <w:sz w:val="20"/>
        </w:rPr>
      </w:pPr>
    </w:p>
    <w:p w14:paraId="12DAF9DB" w14:textId="75AFFCE1" w:rsidR="00667F9E" w:rsidRDefault="00667F9E" w:rsidP="006472DB">
      <w:pPr>
        <w:spacing w:line="276" w:lineRule="auto"/>
        <w:ind w:left="360"/>
        <w:jc w:val="both"/>
        <w:rPr>
          <w:sz w:val="20"/>
        </w:rPr>
      </w:pPr>
    </w:p>
    <w:p w14:paraId="48B54B6F" w14:textId="55E61150" w:rsidR="00667F9E" w:rsidRDefault="00667F9E" w:rsidP="006472DB">
      <w:pPr>
        <w:spacing w:line="276" w:lineRule="auto"/>
        <w:ind w:left="360"/>
        <w:jc w:val="both"/>
        <w:rPr>
          <w:sz w:val="20"/>
        </w:rPr>
      </w:pPr>
    </w:p>
    <w:p w14:paraId="76331C07" w14:textId="21C71CF3" w:rsidR="00A15938" w:rsidRDefault="00A15938" w:rsidP="006472DB">
      <w:pPr>
        <w:spacing w:line="276" w:lineRule="auto"/>
        <w:ind w:left="360"/>
        <w:jc w:val="both"/>
        <w:rPr>
          <w:sz w:val="20"/>
        </w:rPr>
      </w:pPr>
    </w:p>
    <w:p w14:paraId="6EAE5909" w14:textId="319AA867" w:rsidR="00A15938" w:rsidRDefault="00A15938" w:rsidP="006472DB">
      <w:pPr>
        <w:spacing w:line="276" w:lineRule="auto"/>
        <w:ind w:left="360"/>
        <w:jc w:val="both"/>
        <w:rPr>
          <w:sz w:val="20"/>
        </w:rPr>
      </w:pPr>
    </w:p>
    <w:p w14:paraId="153B5442" w14:textId="201C1D7A" w:rsidR="00A15938" w:rsidRDefault="00A15938" w:rsidP="006472DB">
      <w:pPr>
        <w:spacing w:line="276" w:lineRule="auto"/>
        <w:ind w:left="360"/>
        <w:jc w:val="both"/>
        <w:rPr>
          <w:sz w:val="20"/>
        </w:rPr>
      </w:pPr>
    </w:p>
    <w:p w14:paraId="71A39F51" w14:textId="2D23EA00" w:rsidR="00A15938" w:rsidRDefault="00A15938" w:rsidP="006472DB">
      <w:pPr>
        <w:spacing w:line="276" w:lineRule="auto"/>
        <w:ind w:left="360"/>
        <w:jc w:val="both"/>
        <w:rPr>
          <w:sz w:val="20"/>
        </w:rPr>
      </w:pPr>
    </w:p>
    <w:p w14:paraId="55D4DA57" w14:textId="77777777" w:rsidR="00A15938" w:rsidRDefault="00A15938" w:rsidP="006472DB">
      <w:pPr>
        <w:spacing w:line="276" w:lineRule="auto"/>
        <w:ind w:left="360"/>
        <w:jc w:val="both"/>
        <w:rPr>
          <w:sz w:val="20"/>
        </w:rPr>
      </w:pPr>
    </w:p>
    <w:p w14:paraId="3816355F" w14:textId="77777777" w:rsidR="00667F9E" w:rsidRPr="001E1B64" w:rsidRDefault="00667F9E" w:rsidP="006472DB">
      <w:pPr>
        <w:spacing w:line="276" w:lineRule="auto"/>
        <w:ind w:left="360"/>
        <w:jc w:val="both"/>
        <w:rPr>
          <w:sz w:val="20"/>
        </w:rPr>
      </w:pPr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3"/>
        <w:gridCol w:w="1577"/>
        <w:gridCol w:w="1633"/>
        <w:gridCol w:w="3945"/>
      </w:tblGrid>
      <w:tr w:rsidR="006472DB" w:rsidRPr="001E1B64" w14:paraId="070B51D0" w14:textId="77777777" w:rsidTr="00854FE9">
        <w:trPr>
          <w:cantSplit/>
          <w:trHeight w:val="165"/>
        </w:trPr>
        <w:tc>
          <w:tcPr>
            <w:tcW w:w="7918" w:type="dxa"/>
            <w:gridSpan w:val="4"/>
          </w:tcPr>
          <w:p w14:paraId="7BBC6F6B" w14:textId="6D4F2D26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8"/>
              </w:rPr>
            </w:pPr>
            <w:r w:rsidRPr="001E1B64">
              <w:rPr>
                <w:b/>
                <w:sz w:val="28"/>
              </w:rPr>
              <w:lastRenderedPageBreak/>
              <w:t xml:space="preserve">&lt;Use case </w:t>
            </w:r>
            <w:r w:rsidR="00A15938">
              <w:rPr>
                <w:b/>
                <w:sz w:val="28"/>
              </w:rPr>
              <w:t>4</w:t>
            </w:r>
            <w:r w:rsidRPr="001E1B64">
              <w:rPr>
                <w:b/>
                <w:sz w:val="28"/>
              </w:rPr>
              <w:t xml:space="preserve">:  </w:t>
            </w:r>
            <w:r w:rsidR="00270C2A">
              <w:rPr>
                <w:b/>
                <w:sz w:val="28"/>
              </w:rPr>
              <w:t>Invest/Deposit</w:t>
            </w:r>
            <w:r w:rsidRPr="001E1B64">
              <w:rPr>
                <w:b/>
                <w:sz w:val="28"/>
              </w:rPr>
              <w:t xml:space="preserve"> &gt;</w:t>
            </w:r>
          </w:p>
        </w:tc>
      </w:tr>
      <w:tr w:rsidR="006472DB" w:rsidRPr="001E1B64" w14:paraId="39B3C7F9" w14:textId="77777777" w:rsidTr="00854FE9">
        <w:trPr>
          <w:cantSplit/>
          <w:trHeight w:val="165"/>
        </w:trPr>
        <w:tc>
          <w:tcPr>
            <w:tcW w:w="7918" w:type="dxa"/>
            <w:gridSpan w:val="4"/>
          </w:tcPr>
          <w:p w14:paraId="584E4871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sz w:val="20"/>
              </w:rPr>
            </w:pPr>
            <w:r w:rsidRPr="001E1B64">
              <w:rPr>
                <w:b/>
                <w:sz w:val="20"/>
              </w:rPr>
              <w:t>Actors:</w:t>
            </w:r>
            <w:r w:rsidRPr="001E1B64">
              <w:rPr>
                <w:b/>
                <w:sz w:val="20"/>
              </w:rPr>
              <w:tab/>
            </w:r>
            <w:r>
              <w:rPr>
                <w:sz w:val="20"/>
              </w:rPr>
              <w:t xml:space="preserve"> </w:t>
            </w:r>
            <w:r w:rsidRPr="001E1B64">
              <w:rPr>
                <w:sz w:val="20"/>
              </w:rPr>
              <w:t>Primary Actor:    User</w:t>
            </w:r>
          </w:p>
          <w:p w14:paraId="4E3DF383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i/>
                <w:sz w:val="20"/>
              </w:rPr>
            </w:pPr>
            <w:r w:rsidRPr="001E1B64">
              <w:rPr>
                <w:sz w:val="20"/>
              </w:rPr>
              <w:t xml:space="preserve">                       Secondary Actor: System</w:t>
            </w:r>
          </w:p>
        </w:tc>
      </w:tr>
      <w:tr w:rsidR="006472DB" w:rsidRPr="001E1B64" w14:paraId="70F00726" w14:textId="77777777" w:rsidTr="00854FE9">
        <w:trPr>
          <w:cantSplit/>
          <w:trHeight w:val="165"/>
        </w:trPr>
        <w:tc>
          <w:tcPr>
            <w:tcW w:w="7918" w:type="dxa"/>
            <w:gridSpan w:val="4"/>
          </w:tcPr>
          <w:p w14:paraId="410B7E10" w14:textId="070A5753" w:rsidR="006472DB" w:rsidRPr="001E1B64" w:rsidRDefault="006472DB" w:rsidP="00854FE9">
            <w:pPr>
              <w:spacing w:line="276" w:lineRule="auto"/>
              <w:ind w:left="360"/>
              <w:jc w:val="both"/>
              <w:rPr>
                <w:sz w:val="20"/>
              </w:rPr>
            </w:pPr>
            <w:r w:rsidRPr="001E1B64">
              <w:rPr>
                <w:b/>
                <w:sz w:val="20"/>
              </w:rPr>
              <w:t xml:space="preserve">Feature          </w:t>
            </w:r>
            <w:r w:rsidRPr="001E1B64">
              <w:rPr>
                <w:sz w:val="20"/>
              </w:rPr>
              <w:t xml:space="preserve">User will </w:t>
            </w:r>
            <w:r w:rsidR="00B31BEB">
              <w:rPr>
                <w:sz w:val="20"/>
              </w:rPr>
              <w:t xml:space="preserve">be </w:t>
            </w:r>
            <w:r w:rsidRPr="001E1B64">
              <w:rPr>
                <w:sz w:val="20"/>
              </w:rPr>
              <w:t xml:space="preserve">able to </w:t>
            </w:r>
            <w:r w:rsidR="00270C2A">
              <w:rPr>
                <w:sz w:val="20"/>
              </w:rPr>
              <w:t>invest</w:t>
            </w:r>
            <w:r w:rsidR="00336AB6">
              <w:rPr>
                <w:sz w:val="20"/>
              </w:rPr>
              <w:t xml:space="preserve"> in order to</w:t>
            </w:r>
            <w:r w:rsidR="00270C2A">
              <w:rPr>
                <w:sz w:val="20"/>
              </w:rPr>
              <w:t xml:space="preserve"> get benefits.</w:t>
            </w:r>
          </w:p>
        </w:tc>
      </w:tr>
      <w:tr w:rsidR="006472DB" w:rsidRPr="001E1B64" w14:paraId="4DE8D3A8" w14:textId="77777777" w:rsidTr="00854FE9">
        <w:trPr>
          <w:trHeight w:val="165"/>
        </w:trPr>
        <w:tc>
          <w:tcPr>
            <w:tcW w:w="2340" w:type="dxa"/>
            <w:gridSpan w:val="2"/>
          </w:tcPr>
          <w:p w14:paraId="434F26C1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Use case Id:</w:t>
            </w:r>
          </w:p>
        </w:tc>
        <w:tc>
          <w:tcPr>
            <w:tcW w:w="5578" w:type="dxa"/>
            <w:gridSpan w:val="2"/>
          </w:tcPr>
          <w:p w14:paraId="4E8E8DF5" w14:textId="11E3889F" w:rsidR="006472DB" w:rsidRPr="001E1B64" w:rsidRDefault="00A15938" w:rsidP="00854FE9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</w:tr>
      <w:tr w:rsidR="006472DB" w:rsidRPr="001E1B64" w14:paraId="667EF761" w14:textId="77777777" w:rsidTr="00854FE9">
        <w:trPr>
          <w:trHeight w:val="240"/>
        </w:trPr>
        <w:tc>
          <w:tcPr>
            <w:tcW w:w="2340" w:type="dxa"/>
            <w:gridSpan w:val="2"/>
          </w:tcPr>
          <w:p w14:paraId="780CC432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Pre-condition:</w:t>
            </w:r>
          </w:p>
        </w:tc>
        <w:tc>
          <w:tcPr>
            <w:tcW w:w="5578" w:type="dxa"/>
            <w:gridSpan w:val="2"/>
          </w:tcPr>
          <w:p w14:paraId="1CCFAF26" w14:textId="3AA3C930" w:rsidR="006472DB" w:rsidRPr="001E1B64" w:rsidRDefault="00270C2A" w:rsidP="00854FE9">
            <w:pPr>
              <w:spacing w:line="276" w:lineRule="auto"/>
              <w:ind w:left="360"/>
              <w:jc w:val="both"/>
              <w:rPr>
                <w:b/>
                <w:bCs/>
                <w:iCs/>
                <w:sz w:val="20"/>
              </w:rPr>
            </w:pPr>
            <w:r>
              <w:rPr>
                <w:bCs/>
                <w:iCs/>
                <w:sz w:val="20"/>
              </w:rPr>
              <w:t xml:space="preserve">User </w:t>
            </w:r>
            <w:r w:rsidR="00DD59DB">
              <w:rPr>
                <w:bCs/>
                <w:iCs/>
                <w:sz w:val="20"/>
              </w:rPr>
              <w:t>must have enough amount to subscribe to the desired plan.</w:t>
            </w:r>
          </w:p>
        </w:tc>
      </w:tr>
      <w:tr w:rsidR="006472DB" w:rsidRPr="001E1B64" w14:paraId="073DAEB9" w14:textId="77777777" w:rsidTr="00854FE9">
        <w:trPr>
          <w:cantSplit/>
          <w:trHeight w:val="330"/>
        </w:trPr>
        <w:tc>
          <w:tcPr>
            <w:tcW w:w="7918" w:type="dxa"/>
            <w:gridSpan w:val="4"/>
          </w:tcPr>
          <w:p w14:paraId="2FE53562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</w:rPr>
              <w:t>Scenarios</w:t>
            </w:r>
          </w:p>
        </w:tc>
      </w:tr>
      <w:tr w:rsidR="006472DB" w:rsidRPr="001E1B64" w14:paraId="7062C56C" w14:textId="77777777" w:rsidTr="00854FE9">
        <w:trPr>
          <w:cantSplit/>
          <w:trHeight w:val="330"/>
        </w:trPr>
        <w:tc>
          <w:tcPr>
            <w:tcW w:w="763" w:type="dxa"/>
          </w:tcPr>
          <w:p w14:paraId="64649292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</w:p>
        </w:tc>
        <w:tc>
          <w:tcPr>
            <w:tcW w:w="3210" w:type="dxa"/>
            <w:gridSpan w:val="2"/>
          </w:tcPr>
          <w:p w14:paraId="0157E10E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Action</w:t>
            </w:r>
          </w:p>
        </w:tc>
        <w:tc>
          <w:tcPr>
            <w:tcW w:w="3945" w:type="dxa"/>
          </w:tcPr>
          <w:p w14:paraId="23618CC9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Software Reaction</w:t>
            </w:r>
          </w:p>
        </w:tc>
      </w:tr>
      <w:tr w:rsidR="00336AB6" w:rsidRPr="001E1B64" w14:paraId="4515ABC1" w14:textId="77777777" w:rsidTr="00854FE9">
        <w:trPr>
          <w:cantSplit/>
          <w:trHeight w:val="165"/>
        </w:trPr>
        <w:tc>
          <w:tcPr>
            <w:tcW w:w="763" w:type="dxa"/>
          </w:tcPr>
          <w:p w14:paraId="3199DC5C" w14:textId="7C29757A" w:rsidR="00336AB6" w:rsidRPr="001E1B64" w:rsidRDefault="00336AB6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>
              <w:rPr>
                <w:b/>
                <w:sz w:val="20"/>
              </w:rPr>
              <w:t>1.</w:t>
            </w:r>
          </w:p>
        </w:tc>
        <w:tc>
          <w:tcPr>
            <w:tcW w:w="3210" w:type="dxa"/>
            <w:gridSpan w:val="2"/>
          </w:tcPr>
          <w:p w14:paraId="76A77EA0" w14:textId="0062BC80" w:rsidR="00336AB6" w:rsidRDefault="00336AB6" w:rsidP="00854FE9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User selects the investment option on main page.</w:t>
            </w:r>
          </w:p>
        </w:tc>
        <w:tc>
          <w:tcPr>
            <w:tcW w:w="3945" w:type="dxa"/>
          </w:tcPr>
          <w:p w14:paraId="12B1ABBA" w14:textId="101F49AF" w:rsidR="00336AB6" w:rsidRDefault="00336AB6" w:rsidP="00854FE9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System will return a page with multiple fields asking for user credentials</w:t>
            </w:r>
          </w:p>
        </w:tc>
      </w:tr>
      <w:tr w:rsidR="006472DB" w:rsidRPr="001E1B64" w14:paraId="6A209883" w14:textId="77777777" w:rsidTr="00854FE9">
        <w:trPr>
          <w:cantSplit/>
          <w:trHeight w:val="165"/>
        </w:trPr>
        <w:tc>
          <w:tcPr>
            <w:tcW w:w="763" w:type="dxa"/>
          </w:tcPr>
          <w:p w14:paraId="183CB3BD" w14:textId="497F0C14" w:rsidR="006472DB" w:rsidRPr="001E1B64" w:rsidRDefault="00336AB6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>
              <w:rPr>
                <w:b/>
                <w:sz w:val="20"/>
              </w:rPr>
              <w:t>2</w:t>
            </w:r>
            <w:r w:rsidR="006472DB" w:rsidRPr="001E1B64">
              <w:rPr>
                <w:b/>
                <w:sz w:val="20"/>
              </w:rPr>
              <w:t>.</w:t>
            </w:r>
          </w:p>
        </w:tc>
        <w:tc>
          <w:tcPr>
            <w:tcW w:w="3210" w:type="dxa"/>
            <w:gridSpan w:val="2"/>
          </w:tcPr>
          <w:p w14:paraId="6BC82051" w14:textId="6B4C5DAF" w:rsidR="006472DB" w:rsidRPr="001E1B64" w:rsidRDefault="00270C2A" w:rsidP="00854FE9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 xml:space="preserve">User </w:t>
            </w:r>
            <w:r w:rsidR="00336AB6">
              <w:rPr>
                <w:sz w:val="20"/>
              </w:rPr>
              <w:t>will enter the details and deposit the money using an account number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3945" w:type="dxa"/>
          </w:tcPr>
          <w:p w14:paraId="778CA847" w14:textId="30E85564" w:rsidR="006472DB" w:rsidRPr="001E1B64" w:rsidRDefault="00A15938" w:rsidP="00854FE9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Payment gateway</w:t>
            </w:r>
            <w:r w:rsidR="00344D42">
              <w:rPr>
                <w:sz w:val="20"/>
              </w:rPr>
              <w:t xml:space="preserve"> will generate </w:t>
            </w:r>
            <w:r w:rsidR="00DD59DB">
              <w:rPr>
                <w:sz w:val="20"/>
              </w:rPr>
              <w:t>a unique id against the user</w:t>
            </w:r>
            <w:r w:rsidR="00344D42">
              <w:rPr>
                <w:sz w:val="20"/>
              </w:rPr>
              <w:t xml:space="preserve"> and send </w:t>
            </w:r>
            <w:r w:rsidR="00DD59DB">
              <w:rPr>
                <w:sz w:val="20"/>
              </w:rPr>
              <w:t xml:space="preserve">it </w:t>
            </w:r>
            <w:r w:rsidR="00344D42">
              <w:rPr>
                <w:sz w:val="20"/>
              </w:rPr>
              <w:t xml:space="preserve">to the main system, and the system will store </w:t>
            </w:r>
            <w:r w:rsidR="00DD59DB">
              <w:rPr>
                <w:sz w:val="20"/>
              </w:rPr>
              <w:t>that unique id</w:t>
            </w:r>
            <w:r w:rsidR="00344D42">
              <w:rPr>
                <w:sz w:val="20"/>
              </w:rPr>
              <w:t xml:space="preserve"> </w:t>
            </w:r>
            <w:r w:rsidR="00DD59DB">
              <w:rPr>
                <w:sz w:val="20"/>
              </w:rPr>
              <w:t>to keep the information secure.</w:t>
            </w:r>
          </w:p>
        </w:tc>
      </w:tr>
      <w:tr w:rsidR="006472DB" w:rsidRPr="001E1B64" w14:paraId="17372F64" w14:textId="77777777" w:rsidTr="00854FE9">
        <w:trPr>
          <w:cantSplit/>
          <w:trHeight w:val="345"/>
        </w:trPr>
        <w:tc>
          <w:tcPr>
            <w:tcW w:w="7918" w:type="dxa"/>
            <w:gridSpan w:val="4"/>
          </w:tcPr>
          <w:p w14:paraId="7F87C901" w14:textId="77777777" w:rsidR="006472DB" w:rsidRPr="001E1B64" w:rsidRDefault="006472DB" w:rsidP="00854FE9">
            <w:pPr>
              <w:spacing w:line="276" w:lineRule="auto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Alternate Scenarios:</w:t>
            </w:r>
          </w:p>
        </w:tc>
      </w:tr>
      <w:tr w:rsidR="006472DB" w:rsidRPr="001E1B64" w14:paraId="198BA6E4" w14:textId="77777777" w:rsidTr="00854FE9">
        <w:trPr>
          <w:cantSplit/>
          <w:trHeight w:val="315"/>
        </w:trPr>
        <w:tc>
          <w:tcPr>
            <w:tcW w:w="7918" w:type="dxa"/>
            <w:gridSpan w:val="4"/>
          </w:tcPr>
          <w:p w14:paraId="3B21C4E7" w14:textId="15C2BB71" w:rsidR="006472DB" w:rsidRPr="00344D42" w:rsidRDefault="006472DB" w:rsidP="00854FE9">
            <w:pPr>
              <w:spacing w:line="276" w:lineRule="auto"/>
              <w:ind w:left="360"/>
              <w:jc w:val="both"/>
              <w:rPr>
                <w:bCs/>
                <w:sz w:val="20"/>
              </w:rPr>
            </w:pPr>
            <w:r w:rsidRPr="001E1B64">
              <w:rPr>
                <w:b/>
              </w:rPr>
              <w:t>Post Conditions</w:t>
            </w:r>
          </w:p>
        </w:tc>
      </w:tr>
      <w:tr w:rsidR="006472DB" w:rsidRPr="001E1B64" w14:paraId="469CC936" w14:textId="77777777" w:rsidTr="00854FE9">
        <w:trPr>
          <w:cantSplit/>
          <w:trHeight w:val="315"/>
        </w:trPr>
        <w:tc>
          <w:tcPr>
            <w:tcW w:w="763" w:type="dxa"/>
            <w:tcBorders>
              <w:bottom w:val="single" w:sz="4" w:space="0" w:color="auto"/>
            </w:tcBorders>
          </w:tcPr>
          <w:p w14:paraId="1D8E2B8F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</w:p>
        </w:tc>
        <w:tc>
          <w:tcPr>
            <w:tcW w:w="7155" w:type="dxa"/>
            <w:gridSpan w:val="3"/>
            <w:tcBorders>
              <w:bottom w:val="single" w:sz="4" w:space="0" w:color="auto"/>
            </w:tcBorders>
          </w:tcPr>
          <w:p w14:paraId="7229BF4C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Description</w:t>
            </w:r>
          </w:p>
        </w:tc>
      </w:tr>
      <w:tr w:rsidR="006472DB" w:rsidRPr="001E1B64" w14:paraId="27D00E0B" w14:textId="77777777" w:rsidTr="00854FE9">
        <w:trPr>
          <w:cantSplit/>
          <w:trHeight w:val="315"/>
        </w:trPr>
        <w:tc>
          <w:tcPr>
            <w:tcW w:w="763" w:type="dxa"/>
          </w:tcPr>
          <w:p w14:paraId="07DFE72D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1</w:t>
            </w:r>
          </w:p>
        </w:tc>
        <w:tc>
          <w:tcPr>
            <w:tcW w:w="7155" w:type="dxa"/>
            <w:gridSpan w:val="3"/>
          </w:tcPr>
          <w:p w14:paraId="33B4528F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sz w:val="20"/>
              </w:rPr>
            </w:pPr>
            <w:r w:rsidRPr="001E1B64">
              <w:rPr>
                <w:sz w:val="20"/>
              </w:rPr>
              <w:t>As the use case is completed successfully, the system will display the result.</w:t>
            </w:r>
          </w:p>
        </w:tc>
      </w:tr>
    </w:tbl>
    <w:p w14:paraId="73B78A85" w14:textId="77777777" w:rsidR="006472DB" w:rsidRDefault="006472DB" w:rsidP="006472DB">
      <w:pPr>
        <w:spacing w:line="276" w:lineRule="auto"/>
        <w:ind w:left="360"/>
        <w:jc w:val="both"/>
        <w:rPr>
          <w:sz w:val="20"/>
        </w:rPr>
      </w:pPr>
    </w:p>
    <w:p w14:paraId="6349F7F1" w14:textId="77777777" w:rsidR="006472DB" w:rsidRDefault="006472DB" w:rsidP="006472DB">
      <w:pPr>
        <w:spacing w:line="276" w:lineRule="auto"/>
        <w:ind w:left="360"/>
        <w:jc w:val="both"/>
        <w:rPr>
          <w:sz w:val="20"/>
        </w:rPr>
      </w:pPr>
    </w:p>
    <w:p w14:paraId="1B33EA09" w14:textId="16BE1152" w:rsidR="006472DB" w:rsidRDefault="006472DB" w:rsidP="006472DB">
      <w:pPr>
        <w:spacing w:line="276" w:lineRule="auto"/>
        <w:ind w:left="360"/>
        <w:jc w:val="both"/>
      </w:pPr>
      <w:bookmarkStart w:id="4" w:name="_Toc51413059"/>
      <w:bookmarkStart w:id="5" w:name="_Toc51413183"/>
      <w:bookmarkStart w:id="6" w:name="_Toc51413214"/>
      <w:bookmarkStart w:id="7" w:name="_Toc51414600"/>
      <w:bookmarkStart w:id="8" w:name="_Toc51414768"/>
      <w:bookmarkEnd w:id="4"/>
      <w:bookmarkEnd w:id="5"/>
      <w:bookmarkEnd w:id="6"/>
      <w:bookmarkEnd w:id="7"/>
      <w:bookmarkEnd w:id="8"/>
    </w:p>
    <w:p w14:paraId="14AB3F8C" w14:textId="77DCD9F3" w:rsidR="00336AB6" w:rsidRDefault="00336AB6" w:rsidP="006472DB">
      <w:pPr>
        <w:spacing w:line="276" w:lineRule="auto"/>
        <w:ind w:left="360"/>
        <w:jc w:val="both"/>
      </w:pPr>
    </w:p>
    <w:p w14:paraId="6EA22D7F" w14:textId="60FD0317" w:rsidR="00336AB6" w:rsidRDefault="00336AB6" w:rsidP="006472DB">
      <w:pPr>
        <w:spacing w:line="276" w:lineRule="auto"/>
        <w:ind w:left="360"/>
        <w:jc w:val="both"/>
      </w:pPr>
    </w:p>
    <w:p w14:paraId="656C868F" w14:textId="0F7309CC" w:rsidR="00A15938" w:rsidRDefault="00A15938" w:rsidP="006472DB">
      <w:pPr>
        <w:spacing w:line="276" w:lineRule="auto"/>
        <w:ind w:left="360"/>
        <w:jc w:val="both"/>
      </w:pPr>
    </w:p>
    <w:p w14:paraId="4B4B9586" w14:textId="77777777" w:rsidR="00A15938" w:rsidRDefault="00A15938" w:rsidP="006472DB">
      <w:pPr>
        <w:spacing w:line="276" w:lineRule="auto"/>
        <w:ind w:left="360"/>
        <w:jc w:val="both"/>
      </w:pPr>
    </w:p>
    <w:p w14:paraId="5DDACDA2" w14:textId="08524D57" w:rsidR="00336AB6" w:rsidRDefault="00336AB6" w:rsidP="006472DB">
      <w:pPr>
        <w:spacing w:line="276" w:lineRule="auto"/>
        <w:ind w:left="360"/>
        <w:jc w:val="both"/>
      </w:pPr>
    </w:p>
    <w:p w14:paraId="586DA7D8" w14:textId="01CCEDE0" w:rsidR="00BE2453" w:rsidRDefault="00BE2453" w:rsidP="006472DB">
      <w:pPr>
        <w:spacing w:line="276" w:lineRule="auto"/>
        <w:ind w:left="360"/>
        <w:jc w:val="both"/>
      </w:pPr>
    </w:p>
    <w:p w14:paraId="4FE8A7BC" w14:textId="77777777" w:rsidR="00BE2453" w:rsidRDefault="00BE2453" w:rsidP="006472DB">
      <w:pPr>
        <w:spacing w:line="276" w:lineRule="auto"/>
        <w:ind w:left="360"/>
        <w:jc w:val="both"/>
      </w:pPr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3"/>
        <w:gridCol w:w="1577"/>
        <w:gridCol w:w="1633"/>
        <w:gridCol w:w="3945"/>
      </w:tblGrid>
      <w:tr w:rsidR="00336AB6" w:rsidRPr="001E1B64" w14:paraId="5BE55063" w14:textId="77777777" w:rsidTr="00867339">
        <w:trPr>
          <w:cantSplit/>
          <w:trHeight w:val="165"/>
        </w:trPr>
        <w:tc>
          <w:tcPr>
            <w:tcW w:w="7918" w:type="dxa"/>
            <w:gridSpan w:val="4"/>
          </w:tcPr>
          <w:p w14:paraId="04E4E301" w14:textId="71877EAE" w:rsidR="00336AB6" w:rsidRPr="001E1B64" w:rsidRDefault="00336AB6" w:rsidP="00867339">
            <w:pPr>
              <w:spacing w:line="276" w:lineRule="auto"/>
              <w:ind w:left="360"/>
              <w:jc w:val="both"/>
              <w:rPr>
                <w:b/>
                <w:sz w:val="28"/>
              </w:rPr>
            </w:pPr>
            <w:r w:rsidRPr="001E1B64">
              <w:rPr>
                <w:b/>
                <w:sz w:val="28"/>
              </w:rPr>
              <w:lastRenderedPageBreak/>
              <w:t xml:space="preserve">&lt;Use case </w:t>
            </w:r>
            <w:r w:rsidR="00A15938">
              <w:rPr>
                <w:b/>
                <w:sz w:val="28"/>
              </w:rPr>
              <w:t>5</w:t>
            </w:r>
            <w:r w:rsidRPr="001E1B64">
              <w:rPr>
                <w:b/>
                <w:sz w:val="28"/>
              </w:rPr>
              <w:t xml:space="preserve">:  </w:t>
            </w:r>
            <w:r>
              <w:rPr>
                <w:b/>
                <w:sz w:val="28"/>
              </w:rPr>
              <w:t>Generate sales report</w:t>
            </w:r>
            <w:r w:rsidRPr="001E1B64">
              <w:rPr>
                <w:b/>
                <w:sz w:val="28"/>
              </w:rPr>
              <w:t xml:space="preserve"> &gt;</w:t>
            </w:r>
          </w:p>
        </w:tc>
      </w:tr>
      <w:tr w:rsidR="00336AB6" w:rsidRPr="001E1B64" w14:paraId="6A3AE695" w14:textId="77777777" w:rsidTr="00867339">
        <w:trPr>
          <w:cantSplit/>
          <w:trHeight w:val="165"/>
        </w:trPr>
        <w:tc>
          <w:tcPr>
            <w:tcW w:w="7918" w:type="dxa"/>
            <w:gridSpan w:val="4"/>
          </w:tcPr>
          <w:p w14:paraId="0749DA8F" w14:textId="3D8C3D3E" w:rsidR="00336AB6" w:rsidRPr="001E1B64" w:rsidRDefault="00336AB6" w:rsidP="00867339">
            <w:pPr>
              <w:spacing w:line="276" w:lineRule="auto"/>
              <w:ind w:left="360"/>
              <w:jc w:val="both"/>
              <w:rPr>
                <w:sz w:val="20"/>
              </w:rPr>
            </w:pPr>
            <w:r w:rsidRPr="001E1B64">
              <w:rPr>
                <w:b/>
                <w:sz w:val="20"/>
              </w:rPr>
              <w:t>Actors:</w:t>
            </w:r>
            <w:r w:rsidRPr="001E1B64">
              <w:rPr>
                <w:b/>
                <w:sz w:val="20"/>
              </w:rPr>
              <w:tab/>
            </w:r>
            <w:r>
              <w:rPr>
                <w:sz w:val="20"/>
              </w:rPr>
              <w:t xml:space="preserve"> </w:t>
            </w:r>
            <w:r w:rsidRPr="001E1B64">
              <w:rPr>
                <w:sz w:val="20"/>
              </w:rPr>
              <w:t xml:space="preserve">Primary Actor:    </w:t>
            </w:r>
            <w:r>
              <w:rPr>
                <w:sz w:val="20"/>
              </w:rPr>
              <w:t>System</w:t>
            </w:r>
          </w:p>
          <w:p w14:paraId="37524557" w14:textId="7AE2B05E" w:rsidR="00336AB6" w:rsidRPr="001E1B64" w:rsidRDefault="00336AB6" w:rsidP="00867339">
            <w:pPr>
              <w:spacing w:line="276" w:lineRule="auto"/>
              <w:ind w:left="360"/>
              <w:jc w:val="both"/>
              <w:rPr>
                <w:i/>
                <w:sz w:val="20"/>
              </w:rPr>
            </w:pPr>
            <w:r w:rsidRPr="001E1B64">
              <w:rPr>
                <w:sz w:val="20"/>
              </w:rPr>
              <w:t xml:space="preserve">                       Secondary Actor: </w:t>
            </w:r>
            <w:r>
              <w:rPr>
                <w:sz w:val="20"/>
              </w:rPr>
              <w:t>User</w:t>
            </w:r>
          </w:p>
        </w:tc>
      </w:tr>
      <w:tr w:rsidR="00336AB6" w:rsidRPr="001E1B64" w14:paraId="2EC21E9C" w14:textId="77777777" w:rsidTr="00867339">
        <w:trPr>
          <w:cantSplit/>
          <w:trHeight w:val="165"/>
        </w:trPr>
        <w:tc>
          <w:tcPr>
            <w:tcW w:w="7918" w:type="dxa"/>
            <w:gridSpan w:val="4"/>
          </w:tcPr>
          <w:p w14:paraId="70ACC302" w14:textId="7A1C74C8" w:rsidR="00336AB6" w:rsidRPr="001E1B64" w:rsidRDefault="00336AB6" w:rsidP="00336AB6">
            <w:pPr>
              <w:spacing w:line="276" w:lineRule="auto"/>
              <w:ind w:left="360"/>
              <w:jc w:val="both"/>
              <w:rPr>
                <w:sz w:val="20"/>
              </w:rPr>
            </w:pPr>
            <w:r w:rsidRPr="001E1B64">
              <w:rPr>
                <w:b/>
                <w:sz w:val="20"/>
              </w:rPr>
              <w:t xml:space="preserve">Feature          </w:t>
            </w:r>
            <w:r>
              <w:rPr>
                <w:sz w:val="20"/>
              </w:rPr>
              <w:t>System will generate reports based on software sales.</w:t>
            </w:r>
          </w:p>
        </w:tc>
      </w:tr>
      <w:tr w:rsidR="00336AB6" w:rsidRPr="001E1B64" w14:paraId="4709A0DA" w14:textId="77777777" w:rsidTr="00867339">
        <w:trPr>
          <w:trHeight w:val="165"/>
        </w:trPr>
        <w:tc>
          <w:tcPr>
            <w:tcW w:w="2340" w:type="dxa"/>
            <w:gridSpan w:val="2"/>
          </w:tcPr>
          <w:p w14:paraId="681D1C50" w14:textId="77777777" w:rsidR="00336AB6" w:rsidRPr="001E1B64" w:rsidRDefault="00336AB6" w:rsidP="0086733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Use case Id:</w:t>
            </w:r>
          </w:p>
        </w:tc>
        <w:tc>
          <w:tcPr>
            <w:tcW w:w="5578" w:type="dxa"/>
            <w:gridSpan w:val="2"/>
          </w:tcPr>
          <w:p w14:paraId="3FD41A81" w14:textId="733DA12E" w:rsidR="00336AB6" w:rsidRPr="001E1B64" w:rsidRDefault="00A15938" w:rsidP="00867339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</w:tr>
      <w:tr w:rsidR="00336AB6" w:rsidRPr="001E1B64" w14:paraId="29DE9F86" w14:textId="77777777" w:rsidTr="00867339">
        <w:trPr>
          <w:trHeight w:val="240"/>
        </w:trPr>
        <w:tc>
          <w:tcPr>
            <w:tcW w:w="2340" w:type="dxa"/>
            <w:gridSpan w:val="2"/>
          </w:tcPr>
          <w:p w14:paraId="576CAACD" w14:textId="77777777" w:rsidR="00336AB6" w:rsidRPr="001E1B64" w:rsidRDefault="00336AB6" w:rsidP="0086733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Pre-condition:</w:t>
            </w:r>
          </w:p>
        </w:tc>
        <w:tc>
          <w:tcPr>
            <w:tcW w:w="5578" w:type="dxa"/>
            <w:gridSpan w:val="2"/>
          </w:tcPr>
          <w:p w14:paraId="7EE171FB" w14:textId="73732911" w:rsidR="00336AB6" w:rsidRPr="001E1B64" w:rsidRDefault="00336AB6" w:rsidP="00867339">
            <w:pPr>
              <w:spacing w:line="276" w:lineRule="auto"/>
              <w:ind w:left="360"/>
              <w:jc w:val="both"/>
              <w:rPr>
                <w:b/>
                <w:bCs/>
                <w:iCs/>
                <w:sz w:val="20"/>
              </w:rPr>
            </w:pPr>
            <w:r>
              <w:rPr>
                <w:bCs/>
                <w:iCs/>
                <w:sz w:val="20"/>
              </w:rPr>
              <w:t>There must be software sales.</w:t>
            </w:r>
          </w:p>
        </w:tc>
      </w:tr>
      <w:tr w:rsidR="00336AB6" w:rsidRPr="001E1B64" w14:paraId="32743133" w14:textId="77777777" w:rsidTr="00867339">
        <w:trPr>
          <w:cantSplit/>
          <w:trHeight w:val="330"/>
        </w:trPr>
        <w:tc>
          <w:tcPr>
            <w:tcW w:w="7918" w:type="dxa"/>
            <w:gridSpan w:val="4"/>
          </w:tcPr>
          <w:p w14:paraId="5C9A9C8A" w14:textId="77777777" w:rsidR="00336AB6" w:rsidRPr="001E1B64" w:rsidRDefault="00336AB6" w:rsidP="0086733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</w:rPr>
              <w:t>Scenarios</w:t>
            </w:r>
          </w:p>
        </w:tc>
      </w:tr>
      <w:tr w:rsidR="00336AB6" w:rsidRPr="001E1B64" w14:paraId="707CCB67" w14:textId="77777777" w:rsidTr="00867339">
        <w:trPr>
          <w:cantSplit/>
          <w:trHeight w:val="330"/>
        </w:trPr>
        <w:tc>
          <w:tcPr>
            <w:tcW w:w="763" w:type="dxa"/>
          </w:tcPr>
          <w:p w14:paraId="2E904DEA" w14:textId="77777777" w:rsidR="00336AB6" w:rsidRPr="001E1B64" w:rsidRDefault="00336AB6" w:rsidP="0086733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</w:p>
        </w:tc>
        <w:tc>
          <w:tcPr>
            <w:tcW w:w="3210" w:type="dxa"/>
            <w:gridSpan w:val="2"/>
          </w:tcPr>
          <w:p w14:paraId="7109E26C" w14:textId="77777777" w:rsidR="00336AB6" w:rsidRPr="001E1B64" w:rsidRDefault="00336AB6" w:rsidP="0086733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Action</w:t>
            </w:r>
          </w:p>
        </w:tc>
        <w:tc>
          <w:tcPr>
            <w:tcW w:w="3945" w:type="dxa"/>
          </w:tcPr>
          <w:p w14:paraId="23402FF7" w14:textId="22A26554" w:rsidR="00336AB6" w:rsidRPr="001E1B64" w:rsidRDefault="00336AB6" w:rsidP="0086733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Reaction</w:t>
            </w:r>
          </w:p>
        </w:tc>
      </w:tr>
      <w:tr w:rsidR="00336AB6" w:rsidRPr="001E1B64" w14:paraId="571029EA" w14:textId="77777777" w:rsidTr="00867339">
        <w:trPr>
          <w:cantSplit/>
          <w:trHeight w:val="165"/>
        </w:trPr>
        <w:tc>
          <w:tcPr>
            <w:tcW w:w="763" w:type="dxa"/>
          </w:tcPr>
          <w:p w14:paraId="3485DF0D" w14:textId="7B5771B4" w:rsidR="00336AB6" w:rsidRDefault="00336AB6" w:rsidP="00336AB6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>
              <w:rPr>
                <w:b/>
                <w:sz w:val="20"/>
              </w:rPr>
              <w:t>1.</w:t>
            </w:r>
          </w:p>
        </w:tc>
        <w:tc>
          <w:tcPr>
            <w:tcW w:w="3210" w:type="dxa"/>
            <w:gridSpan w:val="2"/>
          </w:tcPr>
          <w:p w14:paraId="0ECAC54D" w14:textId="6229A94C" w:rsidR="00336AB6" w:rsidRDefault="00326483" w:rsidP="00336AB6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System will generate profit/loss report for individual users</w:t>
            </w:r>
          </w:p>
        </w:tc>
        <w:tc>
          <w:tcPr>
            <w:tcW w:w="3945" w:type="dxa"/>
          </w:tcPr>
          <w:p w14:paraId="13FFCAB4" w14:textId="7350BD32" w:rsidR="00336AB6" w:rsidRDefault="00326483" w:rsidP="00336AB6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Users will view generated reports to have an idea about individual profit/loss</w:t>
            </w:r>
          </w:p>
        </w:tc>
      </w:tr>
      <w:tr w:rsidR="00336AB6" w:rsidRPr="001E1B64" w14:paraId="4B4DE086" w14:textId="77777777" w:rsidTr="00867339">
        <w:trPr>
          <w:cantSplit/>
          <w:trHeight w:val="165"/>
        </w:trPr>
        <w:tc>
          <w:tcPr>
            <w:tcW w:w="763" w:type="dxa"/>
          </w:tcPr>
          <w:p w14:paraId="7E9422DA" w14:textId="4DEF6DD7" w:rsidR="00336AB6" w:rsidRPr="001E1B64" w:rsidRDefault="00326483" w:rsidP="00336AB6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>
              <w:rPr>
                <w:b/>
                <w:sz w:val="20"/>
              </w:rPr>
              <w:t>2</w:t>
            </w:r>
            <w:r w:rsidR="00336AB6">
              <w:rPr>
                <w:b/>
                <w:sz w:val="20"/>
              </w:rPr>
              <w:t>.</w:t>
            </w:r>
          </w:p>
        </w:tc>
        <w:tc>
          <w:tcPr>
            <w:tcW w:w="3210" w:type="dxa"/>
            <w:gridSpan w:val="2"/>
          </w:tcPr>
          <w:p w14:paraId="140A0FE4" w14:textId="10B563F4" w:rsidR="00336AB6" w:rsidRDefault="00326483" w:rsidP="00336AB6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System will also generate a comprehensive report on sale of software mentioning each user’s contribution</w:t>
            </w:r>
          </w:p>
        </w:tc>
        <w:tc>
          <w:tcPr>
            <w:tcW w:w="3945" w:type="dxa"/>
          </w:tcPr>
          <w:p w14:paraId="611059B2" w14:textId="13E5C791" w:rsidR="00336AB6" w:rsidRDefault="00326483" w:rsidP="00336AB6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User (Investor) will see the detailed reports and devise future strategy for investment</w:t>
            </w:r>
          </w:p>
        </w:tc>
      </w:tr>
      <w:tr w:rsidR="00336AB6" w:rsidRPr="001E1B64" w14:paraId="72EDC7BC" w14:textId="77777777" w:rsidTr="00867339">
        <w:trPr>
          <w:cantSplit/>
          <w:trHeight w:val="165"/>
        </w:trPr>
        <w:tc>
          <w:tcPr>
            <w:tcW w:w="763" w:type="dxa"/>
          </w:tcPr>
          <w:p w14:paraId="05AB4CE0" w14:textId="100BC122" w:rsidR="00336AB6" w:rsidRPr="001E1B64" w:rsidRDefault="00326483" w:rsidP="0086733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>
              <w:rPr>
                <w:b/>
                <w:sz w:val="20"/>
              </w:rPr>
              <w:t>3</w:t>
            </w:r>
            <w:r w:rsidR="00336AB6" w:rsidRPr="001E1B64">
              <w:rPr>
                <w:b/>
                <w:sz w:val="20"/>
              </w:rPr>
              <w:t>.</w:t>
            </w:r>
          </w:p>
        </w:tc>
        <w:tc>
          <w:tcPr>
            <w:tcW w:w="3210" w:type="dxa"/>
            <w:gridSpan w:val="2"/>
          </w:tcPr>
          <w:p w14:paraId="17B0D8D6" w14:textId="27C06E00" w:rsidR="00336AB6" w:rsidRPr="001E1B64" w:rsidRDefault="00326483" w:rsidP="00867339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System will highlight the IP rights with most profit/loss</w:t>
            </w:r>
            <w:r w:rsidR="00336AB6">
              <w:rPr>
                <w:sz w:val="20"/>
              </w:rPr>
              <w:t xml:space="preserve"> </w:t>
            </w:r>
          </w:p>
        </w:tc>
        <w:tc>
          <w:tcPr>
            <w:tcW w:w="3945" w:type="dxa"/>
          </w:tcPr>
          <w:p w14:paraId="767B4AB4" w14:textId="64B21B5A" w:rsidR="00336AB6" w:rsidRPr="001E1B64" w:rsidRDefault="00326483" w:rsidP="00867339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Users will have the option to revisit their investment approach</w:t>
            </w:r>
          </w:p>
        </w:tc>
      </w:tr>
      <w:tr w:rsidR="00336AB6" w:rsidRPr="001E1B64" w14:paraId="553F5202" w14:textId="77777777" w:rsidTr="00867339">
        <w:trPr>
          <w:cantSplit/>
          <w:trHeight w:val="345"/>
        </w:trPr>
        <w:tc>
          <w:tcPr>
            <w:tcW w:w="7918" w:type="dxa"/>
            <w:gridSpan w:val="4"/>
          </w:tcPr>
          <w:p w14:paraId="27146A50" w14:textId="77777777" w:rsidR="00336AB6" w:rsidRPr="001E1B64" w:rsidRDefault="00336AB6" w:rsidP="00867339">
            <w:pPr>
              <w:spacing w:line="276" w:lineRule="auto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Alternate Scenarios:</w:t>
            </w:r>
          </w:p>
        </w:tc>
      </w:tr>
      <w:tr w:rsidR="00336AB6" w:rsidRPr="001E1B64" w14:paraId="3F3ED74E" w14:textId="77777777" w:rsidTr="00867339">
        <w:trPr>
          <w:cantSplit/>
          <w:trHeight w:val="315"/>
        </w:trPr>
        <w:tc>
          <w:tcPr>
            <w:tcW w:w="7918" w:type="dxa"/>
            <w:gridSpan w:val="4"/>
          </w:tcPr>
          <w:p w14:paraId="7939F37C" w14:textId="77777777" w:rsidR="00336AB6" w:rsidRPr="00344D42" w:rsidRDefault="00336AB6" w:rsidP="00867339">
            <w:pPr>
              <w:spacing w:line="276" w:lineRule="auto"/>
              <w:ind w:left="360"/>
              <w:jc w:val="both"/>
              <w:rPr>
                <w:bCs/>
                <w:sz w:val="20"/>
              </w:rPr>
            </w:pPr>
            <w:r w:rsidRPr="001E1B64">
              <w:rPr>
                <w:b/>
              </w:rPr>
              <w:t>Post Conditions</w:t>
            </w:r>
          </w:p>
        </w:tc>
      </w:tr>
      <w:tr w:rsidR="00336AB6" w:rsidRPr="001E1B64" w14:paraId="4BD3455C" w14:textId="77777777" w:rsidTr="00867339">
        <w:trPr>
          <w:cantSplit/>
          <w:trHeight w:val="315"/>
        </w:trPr>
        <w:tc>
          <w:tcPr>
            <w:tcW w:w="763" w:type="dxa"/>
            <w:tcBorders>
              <w:bottom w:val="single" w:sz="4" w:space="0" w:color="auto"/>
            </w:tcBorders>
          </w:tcPr>
          <w:p w14:paraId="68D69D88" w14:textId="77777777" w:rsidR="00336AB6" w:rsidRPr="001E1B64" w:rsidRDefault="00336AB6" w:rsidP="0086733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</w:p>
        </w:tc>
        <w:tc>
          <w:tcPr>
            <w:tcW w:w="7155" w:type="dxa"/>
            <w:gridSpan w:val="3"/>
            <w:tcBorders>
              <w:bottom w:val="single" w:sz="4" w:space="0" w:color="auto"/>
            </w:tcBorders>
          </w:tcPr>
          <w:p w14:paraId="0C664E37" w14:textId="77777777" w:rsidR="00336AB6" w:rsidRPr="001E1B64" w:rsidRDefault="00336AB6" w:rsidP="0086733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Description</w:t>
            </w:r>
          </w:p>
        </w:tc>
      </w:tr>
      <w:tr w:rsidR="00336AB6" w:rsidRPr="001E1B64" w14:paraId="66374335" w14:textId="77777777" w:rsidTr="00867339">
        <w:trPr>
          <w:cantSplit/>
          <w:trHeight w:val="315"/>
        </w:trPr>
        <w:tc>
          <w:tcPr>
            <w:tcW w:w="763" w:type="dxa"/>
          </w:tcPr>
          <w:p w14:paraId="0318A8CD" w14:textId="77777777" w:rsidR="00336AB6" w:rsidRPr="001E1B64" w:rsidRDefault="00336AB6" w:rsidP="0086733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1</w:t>
            </w:r>
          </w:p>
        </w:tc>
        <w:tc>
          <w:tcPr>
            <w:tcW w:w="7155" w:type="dxa"/>
            <w:gridSpan w:val="3"/>
          </w:tcPr>
          <w:p w14:paraId="641073CC" w14:textId="77777777" w:rsidR="00336AB6" w:rsidRPr="001E1B64" w:rsidRDefault="00336AB6" w:rsidP="00867339">
            <w:pPr>
              <w:spacing w:line="276" w:lineRule="auto"/>
              <w:ind w:left="360"/>
              <w:jc w:val="both"/>
              <w:rPr>
                <w:sz w:val="20"/>
              </w:rPr>
            </w:pPr>
            <w:r w:rsidRPr="001E1B64">
              <w:rPr>
                <w:sz w:val="20"/>
              </w:rPr>
              <w:t>As the use case is completed successfully, the system will display the result.</w:t>
            </w:r>
          </w:p>
        </w:tc>
      </w:tr>
    </w:tbl>
    <w:p w14:paraId="21466937" w14:textId="253F2884" w:rsidR="00336AB6" w:rsidRDefault="00336AB6" w:rsidP="006472DB">
      <w:pPr>
        <w:spacing w:line="276" w:lineRule="auto"/>
        <w:ind w:left="360"/>
        <w:jc w:val="both"/>
      </w:pPr>
    </w:p>
    <w:p w14:paraId="03021903" w14:textId="77777777" w:rsidR="00336AB6" w:rsidRPr="001E1B64" w:rsidRDefault="00336AB6" w:rsidP="006472DB">
      <w:pPr>
        <w:spacing w:line="276" w:lineRule="auto"/>
        <w:ind w:left="360"/>
        <w:jc w:val="both"/>
      </w:pPr>
    </w:p>
    <w:p w14:paraId="286F8A4A" w14:textId="77777777" w:rsidR="006472DB" w:rsidRDefault="006472DB" w:rsidP="006472DB">
      <w:pPr>
        <w:spacing w:line="276" w:lineRule="auto"/>
        <w:ind w:left="360"/>
        <w:jc w:val="both"/>
      </w:pPr>
    </w:p>
    <w:p w14:paraId="3DB2FBA0" w14:textId="2DFCF292" w:rsidR="00070440" w:rsidRDefault="00070440" w:rsidP="00B05722">
      <w:pPr>
        <w:spacing w:line="276" w:lineRule="auto"/>
        <w:jc w:val="both"/>
      </w:pPr>
    </w:p>
    <w:p w14:paraId="5BF28DE0" w14:textId="0339A51E" w:rsidR="00326483" w:rsidRDefault="00326483" w:rsidP="00B05722">
      <w:pPr>
        <w:spacing w:line="276" w:lineRule="auto"/>
        <w:jc w:val="both"/>
      </w:pPr>
    </w:p>
    <w:p w14:paraId="55802219" w14:textId="2FA90DC0" w:rsidR="00326483" w:rsidRDefault="00326483" w:rsidP="00B05722">
      <w:pPr>
        <w:spacing w:line="276" w:lineRule="auto"/>
        <w:jc w:val="both"/>
      </w:pPr>
    </w:p>
    <w:p w14:paraId="0381421D" w14:textId="10D21154" w:rsidR="00326483" w:rsidRDefault="00326483" w:rsidP="00B05722">
      <w:pPr>
        <w:spacing w:line="276" w:lineRule="auto"/>
        <w:jc w:val="both"/>
      </w:pPr>
    </w:p>
    <w:p w14:paraId="65EF7F3B" w14:textId="77777777" w:rsidR="00326483" w:rsidRDefault="00326483" w:rsidP="00B05722">
      <w:pPr>
        <w:spacing w:line="276" w:lineRule="auto"/>
        <w:jc w:val="both"/>
      </w:pPr>
    </w:p>
    <w:p w14:paraId="6FDEBC3C" w14:textId="4EE82EA6" w:rsidR="00BE2453" w:rsidRDefault="00BE2453" w:rsidP="006472DB">
      <w:pPr>
        <w:spacing w:line="276" w:lineRule="auto"/>
        <w:ind w:left="360"/>
        <w:jc w:val="both"/>
      </w:pPr>
    </w:p>
    <w:p w14:paraId="3C528307" w14:textId="44796C86" w:rsidR="00BE2453" w:rsidRDefault="00BE2453" w:rsidP="006472DB">
      <w:pPr>
        <w:spacing w:line="276" w:lineRule="auto"/>
        <w:ind w:left="360"/>
        <w:jc w:val="both"/>
      </w:pPr>
    </w:p>
    <w:p w14:paraId="745BFEFE" w14:textId="77777777" w:rsidR="00BE2453" w:rsidRDefault="00BE2453" w:rsidP="006472DB">
      <w:pPr>
        <w:spacing w:line="276" w:lineRule="auto"/>
        <w:ind w:left="360"/>
        <w:jc w:val="both"/>
      </w:pPr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3"/>
        <w:gridCol w:w="1577"/>
        <w:gridCol w:w="1633"/>
        <w:gridCol w:w="3945"/>
      </w:tblGrid>
      <w:tr w:rsidR="006472DB" w:rsidRPr="001E1B64" w14:paraId="7E135F4E" w14:textId="77777777" w:rsidTr="00854FE9">
        <w:trPr>
          <w:cantSplit/>
          <w:trHeight w:val="165"/>
        </w:trPr>
        <w:tc>
          <w:tcPr>
            <w:tcW w:w="7918" w:type="dxa"/>
            <w:gridSpan w:val="4"/>
          </w:tcPr>
          <w:p w14:paraId="711642F3" w14:textId="7D20BB2B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8"/>
              </w:rPr>
            </w:pPr>
            <w:r w:rsidRPr="001E1B64">
              <w:rPr>
                <w:b/>
                <w:sz w:val="28"/>
              </w:rPr>
              <w:t xml:space="preserve">&lt;Use case </w:t>
            </w:r>
            <w:r w:rsidR="00A15938">
              <w:rPr>
                <w:b/>
                <w:sz w:val="28"/>
              </w:rPr>
              <w:t>6</w:t>
            </w:r>
            <w:r w:rsidRPr="001E1B64">
              <w:rPr>
                <w:b/>
                <w:sz w:val="28"/>
              </w:rPr>
              <w:t xml:space="preserve">:  </w:t>
            </w:r>
            <w:r w:rsidR="00326483">
              <w:rPr>
                <w:b/>
                <w:sz w:val="28"/>
              </w:rPr>
              <w:t>Show IP Status</w:t>
            </w:r>
            <w:r w:rsidRPr="001E1B64">
              <w:rPr>
                <w:b/>
                <w:sz w:val="28"/>
              </w:rPr>
              <w:t xml:space="preserve"> &gt;</w:t>
            </w:r>
          </w:p>
        </w:tc>
      </w:tr>
      <w:tr w:rsidR="006472DB" w:rsidRPr="001E1B64" w14:paraId="016D5FAB" w14:textId="77777777" w:rsidTr="00854FE9">
        <w:trPr>
          <w:cantSplit/>
          <w:trHeight w:val="165"/>
        </w:trPr>
        <w:tc>
          <w:tcPr>
            <w:tcW w:w="7918" w:type="dxa"/>
            <w:gridSpan w:val="4"/>
          </w:tcPr>
          <w:p w14:paraId="483C3D6E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sz w:val="20"/>
              </w:rPr>
            </w:pPr>
            <w:r w:rsidRPr="001E1B64">
              <w:rPr>
                <w:b/>
                <w:sz w:val="20"/>
              </w:rPr>
              <w:t>Actors:</w:t>
            </w:r>
            <w:r w:rsidRPr="001E1B64">
              <w:rPr>
                <w:b/>
                <w:sz w:val="20"/>
              </w:rPr>
              <w:tab/>
            </w:r>
            <w:r>
              <w:rPr>
                <w:sz w:val="20"/>
              </w:rPr>
              <w:t xml:space="preserve"> </w:t>
            </w:r>
            <w:r w:rsidRPr="001E1B64">
              <w:rPr>
                <w:sz w:val="20"/>
              </w:rPr>
              <w:t>Primary Actor:    User</w:t>
            </w:r>
          </w:p>
          <w:p w14:paraId="4A0D75CF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i/>
                <w:sz w:val="20"/>
              </w:rPr>
            </w:pPr>
            <w:r w:rsidRPr="001E1B64">
              <w:rPr>
                <w:sz w:val="20"/>
              </w:rPr>
              <w:t xml:space="preserve">                       Secondary Actor: System</w:t>
            </w:r>
          </w:p>
        </w:tc>
      </w:tr>
      <w:tr w:rsidR="006472DB" w:rsidRPr="001E1B64" w14:paraId="66B24545" w14:textId="77777777" w:rsidTr="00854FE9">
        <w:trPr>
          <w:cantSplit/>
          <w:trHeight w:val="165"/>
        </w:trPr>
        <w:tc>
          <w:tcPr>
            <w:tcW w:w="7918" w:type="dxa"/>
            <w:gridSpan w:val="4"/>
          </w:tcPr>
          <w:p w14:paraId="5BFBD1F3" w14:textId="56DA342D" w:rsidR="006472DB" w:rsidRPr="001E1B64" w:rsidRDefault="006472DB" w:rsidP="00854FE9">
            <w:pPr>
              <w:spacing w:line="276" w:lineRule="auto"/>
              <w:ind w:left="360"/>
              <w:jc w:val="both"/>
              <w:rPr>
                <w:sz w:val="20"/>
              </w:rPr>
            </w:pPr>
            <w:r w:rsidRPr="001E1B64">
              <w:rPr>
                <w:b/>
                <w:sz w:val="20"/>
              </w:rPr>
              <w:t xml:space="preserve">Feature          </w:t>
            </w:r>
            <w:r w:rsidR="00475A8E">
              <w:rPr>
                <w:sz w:val="20"/>
              </w:rPr>
              <w:t>User will be able to check current IP status</w:t>
            </w:r>
          </w:p>
        </w:tc>
      </w:tr>
      <w:tr w:rsidR="006472DB" w:rsidRPr="001E1B64" w14:paraId="51073100" w14:textId="77777777" w:rsidTr="00854FE9">
        <w:trPr>
          <w:trHeight w:val="165"/>
        </w:trPr>
        <w:tc>
          <w:tcPr>
            <w:tcW w:w="2340" w:type="dxa"/>
            <w:gridSpan w:val="2"/>
          </w:tcPr>
          <w:p w14:paraId="6018663E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Use case Id:</w:t>
            </w:r>
          </w:p>
        </w:tc>
        <w:tc>
          <w:tcPr>
            <w:tcW w:w="5578" w:type="dxa"/>
            <w:gridSpan w:val="2"/>
          </w:tcPr>
          <w:p w14:paraId="2317543B" w14:textId="4170F43A" w:rsidR="006472DB" w:rsidRPr="001E1B64" w:rsidRDefault="00A15938" w:rsidP="00854FE9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6</w:t>
            </w:r>
          </w:p>
        </w:tc>
      </w:tr>
      <w:tr w:rsidR="006472DB" w:rsidRPr="001E1B64" w14:paraId="01A41A6A" w14:textId="77777777" w:rsidTr="00854FE9">
        <w:trPr>
          <w:trHeight w:val="240"/>
        </w:trPr>
        <w:tc>
          <w:tcPr>
            <w:tcW w:w="2340" w:type="dxa"/>
            <w:gridSpan w:val="2"/>
          </w:tcPr>
          <w:p w14:paraId="1BEFB77A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Pre-condition:</w:t>
            </w:r>
          </w:p>
        </w:tc>
        <w:tc>
          <w:tcPr>
            <w:tcW w:w="5578" w:type="dxa"/>
            <w:gridSpan w:val="2"/>
          </w:tcPr>
          <w:p w14:paraId="565E7B11" w14:textId="0EE2B285" w:rsidR="006472DB" w:rsidRPr="001E1B64" w:rsidRDefault="00070440" w:rsidP="00854FE9">
            <w:pPr>
              <w:spacing w:line="276" w:lineRule="auto"/>
              <w:ind w:left="360"/>
              <w:jc w:val="both"/>
              <w:rPr>
                <w:b/>
                <w:bCs/>
                <w:iCs/>
                <w:sz w:val="20"/>
              </w:rPr>
            </w:pPr>
            <w:r>
              <w:rPr>
                <w:bCs/>
                <w:iCs/>
                <w:sz w:val="20"/>
              </w:rPr>
              <w:t>User must be an investo</w:t>
            </w:r>
            <w:r w:rsidR="00326483">
              <w:rPr>
                <w:bCs/>
                <w:iCs/>
                <w:sz w:val="20"/>
              </w:rPr>
              <w:t>r.</w:t>
            </w:r>
          </w:p>
        </w:tc>
      </w:tr>
      <w:tr w:rsidR="006472DB" w:rsidRPr="001E1B64" w14:paraId="08F6C926" w14:textId="77777777" w:rsidTr="00854FE9">
        <w:trPr>
          <w:cantSplit/>
          <w:trHeight w:val="330"/>
        </w:trPr>
        <w:tc>
          <w:tcPr>
            <w:tcW w:w="7918" w:type="dxa"/>
            <w:gridSpan w:val="4"/>
          </w:tcPr>
          <w:p w14:paraId="0F9602D1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</w:rPr>
              <w:t>Scenarios</w:t>
            </w:r>
          </w:p>
        </w:tc>
      </w:tr>
      <w:tr w:rsidR="006472DB" w:rsidRPr="001E1B64" w14:paraId="191CC7B1" w14:textId="77777777" w:rsidTr="00854FE9">
        <w:trPr>
          <w:cantSplit/>
          <w:trHeight w:val="330"/>
        </w:trPr>
        <w:tc>
          <w:tcPr>
            <w:tcW w:w="763" w:type="dxa"/>
          </w:tcPr>
          <w:p w14:paraId="7E8F5EC7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</w:p>
        </w:tc>
        <w:tc>
          <w:tcPr>
            <w:tcW w:w="3210" w:type="dxa"/>
            <w:gridSpan w:val="2"/>
          </w:tcPr>
          <w:p w14:paraId="5D33E1AE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Action</w:t>
            </w:r>
          </w:p>
        </w:tc>
        <w:tc>
          <w:tcPr>
            <w:tcW w:w="3945" w:type="dxa"/>
          </w:tcPr>
          <w:p w14:paraId="2A65A94D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Software Reaction</w:t>
            </w:r>
          </w:p>
        </w:tc>
      </w:tr>
      <w:tr w:rsidR="008E6206" w:rsidRPr="001E1B64" w14:paraId="4073DDF3" w14:textId="77777777" w:rsidTr="00854FE9">
        <w:trPr>
          <w:cantSplit/>
          <w:trHeight w:val="165"/>
        </w:trPr>
        <w:tc>
          <w:tcPr>
            <w:tcW w:w="763" w:type="dxa"/>
          </w:tcPr>
          <w:p w14:paraId="488CD0C4" w14:textId="52398034" w:rsidR="008E6206" w:rsidRPr="001E1B64" w:rsidRDefault="008E6206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>
              <w:rPr>
                <w:b/>
                <w:sz w:val="20"/>
              </w:rPr>
              <w:t>1.</w:t>
            </w:r>
          </w:p>
        </w:tc>
        <w:tc>
          <w:tcPr>
            <w:tcW w:w="3210" w:type="dxa"/>
            <w:gridSpan w:val="2"/>
          </w:tcPr>
          <w:p w14:paraId="5D31C8BE" w14:textId="39BD28A4" w:rsidR="008E6206" w:rsidRDefault="008E6206" w:rsidP="00854FE9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User will request the current IP status</w:t>
            </w:r>
          </w:p>
        </w:tc>
        <w:tc>
          <w:tcPr>
            <w:tcW w:w="3945" w:type="dxa"/>
          </w:tcPr>
          <w:p w14:paraId="59EEFD2F" w14:textId="78E08DB8" w:rsidR="008E6206" w:rsidRDefault="008E6206" w:rsidP="00854FE9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System will enlist all the details about software sales, profit/loss</w:t>
            </w:r>
          </w:p>
        </w:tc>
      </w:tr>
      <w:tr w:rsidR="006472DB" w:rsidRPr="001E1B64" w14:paraId="5433605C" w14:textId="77777777" w:rsidTr="00854FE9">
        <w:trPr>
          <w:cantSplit/>
          <w:trHeight w:val="165"/>
        </w:trPr>
        <w:tc>
          <w:tcPr>
            <w:tcW w:w="763" w:type="dxa"/>
          </w:tcPr>
          <w:p w14:paraId="0025872E" w14:textId="0C371398" w:rsidR="006472DB" w:rsidRPr="001E1B64" w:rsidRDefault="008E6206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>
              <w:rPr>
                <w:b/>
                <w:sz w:val="20"/>
              </w:rPr>
              <w:t>2</w:t>
            </w:r>
            <w:r w:rsidR="006472DB" w:rsidRPr="001E1B64">
              <w:rPr>
                <w:b/>
                <w:sz w:val="20"/>
              </w:rPr>
              <w:t>.</w:t>
            </w:r>
          </w:p>
        </w:tc>
        <w:tc>
          <w:tcPr>
            <w:tcW w:w="3210" w:type="dxa"/>
            <w:gridSpan w:val="2"/>
          </w:tcPr>
          <w:p w14:paraId="3ABF93D4" w14:textId="792D057A" w:rsidR="006472DB" w:rsidRPr="001E1B64" w:rsidRDefault="008E6206" w:rsidP="00854FE9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User will subscribe to notifications related to software sales, reports generation, profit/loss</w:t>
            </w:r>
          </w:p>
        </w:tc>
        <w:tc>
          <w:tcPr>
            <w:tcW w:w="3945" w:type="dxa"/>
          </w:tcPr>
          <w:p w14:paraId="6296F49F" w14:textId="261F6746" w:rsidR="006472DB" w:rsidRPr="001E1B64" w:rsidRDefault="008E6206" w:rsidP="00854FE9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 xml:space="preserve">System will notify user as soon as </w:t>
            </w:r>
            <w:proofErr w:type="gramStart"/>
            <w:r>
              <w:rPr>
                <w:sz w:val="20"/>
              </w:rPr>
              <w:t>an</w:t>
            </w:r>
            <w:proofErr w:type="gramEnd"/>
            <w:r>
              <w:rPr>
                <w:sz w:val="20"/>
              </w:rPr>
              <w:t xml:space="preserve"> one of the subscribed event happens.</w:t>
            </w:r>
          </w:p>
        </w:tc>
      </w:tr>
      <w:tr w:rsidR="006472DB" w:rsidRPr="001E1B64" w14:paraId="1573CD40" w14:textId="77777777" w:rsidTr="00854FE9">
        <w:trPr>
          <w:cantSplit/>
          <w:trHeight w:val="315"/>
        </w:trPr>
        <w:tc>
          <w:tcPr>
            <w:tcW w:w="7918" w:type="dxa"/>
            <w:gridSpan w:val="4"/>
          </w:tcPr>
          <w:p w14:paraId="52049924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</w:rPr>
              <w:t xml:space="preserve">Post Conditions </w:t>
            </w:r>
          </w:p>
        </w:tc>
      </w:tr>
      <w:tr w:rsidR="006472DB" w:rsidRPr="001E1B64" w14:paraId="48291525" w14:textId="77777777" w:rsidTr="00854FE9">
        <w:trPr>
          <w:cantSplit/>
          <w:trHeight w:val="315"/>
        </w:trPr>
        <w:tc>
          <w:tcPr>
            <w:tcW w:w="763" w:type="dxa"/>
            <w:tcBorders>
              <w:bottom w:val="single" w:sz="4" w:space="0" w:color="auto"/>
            </w:tcBorders>
          </w:tcPr>
          <w:p w14:paraId="1695DB8E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</w:p>
        </w:tc>
        <w:tc>
          <w:tcPr>
            <w:tcW w:w="7155" w:type="dxa"/>
            <w:gridSpan w:val="3"/>
            <w:tcBorders>
              <w:bottom w:val="single" w:sz="4" w:space="0" w:color="auto"/>
            </w:tcBorders>
          </w:tcPr>
          <w:p w14:paraId="0E149F1F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Description</w:t>
            </w:r>
          </w:p>
        </w:tc>
      </w:tr>
      <w:tr w:rsidR="006472DB" w:rsidRPr="001E1B64" w14:paraId="7331DC85" w14:textId="77777777" w:rsidTr="00854FE9">
        <w:trPr>
          <w:cantSplit/>
          <w:trHeight w:val="315"/>
        </w:trPr>
        <w:tc>
          <w:tcPr>
            <w:tcW w:w="763" w:type="dxa"/>
          </w:tcPr>
          <w:p w14:paraId="6B1CFEB6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1</w:t>
            </w:r>
          </w:p>
        </w:tc>
        <w:tc>
          <w:tcPr>
            <w:tcW w:w="7155" w:type="dxa"/>
            <w:gridSpan w:val="3"/>
          </w:tcPr>
          <w:p w14:paraId="526476E4" w14:textId="77777777" w:rsidR="006472DB" w:rsidRPr="001E1B64" w:rsidRDefault="006472DB" w:rsidP="00854FE9">
            <w:pPr>
              <w:spacing w:line="276" w:lineRule="auto"/>
              <w:ind w:left="360"/>
              <w:jc w:val="both"/>
              <w:rPr>
                <w:sz w:val="20"/>
              </w:rPr>
            </w:pPr>
            <w:r w:rsidRPr="001E1B64">
              <w:rPr>
                <w:sz w:val="20"/>
              </w:rPr>
              <w:t>As the use case is completed successfully, the system will display the result.</w:t>
            </w:r>
          </w:p>
        </w:tc>
      </w:tr>
    </w:tbl>
    <w:p w14:paraId="57BB9050" w14:textId="401DE9D6" w:rsidR="006472DB" w:rsidRDefault="006472DB" w:rsidP="008E6206">
      <w:pPr>
        <w:spacing w:line="276" w:lineRule="auto"/>
        <w:jc w:val="both"/>
      </w:pPr>
    </w:p>
    <w:p w14:paraId="56A0869D" w14:textId="67592700" w:rsidR="00BE2453" w:rsidRDefault="00BE2453" w:rsidP="008E6206">
      <w:pPr>
        <w:spacing w:line="276" w:lineRule="auto"/>
        <w:jc w:val="both"/>
      </w:pPr>
    </w:p>
    <w:p w14:paraId="623A0F67" w14:textId="686DCB8A" w:rsidR="00BE2453" w:rsidRDefault="00BE2453" w:rsidP="008E6206">
      <w:pPr>
        <w:spacing w:line="276" w:lineRule="auto"/>
        <w:jc w:val="both"/>
      </w:pPr>
    </w:p>
    <w:p w14:paraId="57266744" w14:textId="77547863" w:rsidR="00BE2453" w:rsidRDefault="00BE2453" w:rsidP="008E6206">
      <w:pPr>
        <w:spacing w:line="276" w:lineRule="auto"/>
        <w:jc w:val="both"/>
      </w:pPr>
    </w:p>
    <w:p w14:paraId="7E9B6240" w14:textId="2A152DDB" w:rsidR="00BE2453" w:rsidRDefault="00BE2453" w:rsidP="008E6206">
      <w:pPr>
        <w:spacing w:line="276" w:lineRule="auto"/>
        <w:jc w:val="both"/>
      </w:pPr>
    </w:p>
    <w:p w14:paraId="098D0719" w14:textId="02560A13" w:rsidR="00BE2453" w:rsidRDefault="00BE2453" w:rsidP="008E6206">
      <w:pPr>
        <w:spacing w:line="276" w:lineRule="auto"/>
        <w:jc w:val="both"/>
      </w:pPr>
    </w:p>
    <w:p w14:paraId="39CD3306" w14:textId="102B48E6" w:rsidR="00BE2453" w:rsidRDefault="00BE2453" w:rsidP="008E6206">
      <w:pPr>
        <w:spacing w:line="276" w:lineRule="auto"/>
        <w:jc w:val="both"/>
      </w:pPr>
    </w:p>
    <w:p w14:paraId="67985042" w14:textId="594BD05D" w:rsidR="00BE2453" w:rsidRDefault="00BE2453" w:rsidP="008E6206">
      <w:pPr>
        <w:spacing w:line="276" w:lineRule="auto"/>
        <w:jc w:val="both"/>
      </w:pPr>
    </w:p>
    <w:p w14:paraId="4C855833" w14:textId="32958341" w:rsidR="00BE2453" w:rsidRDefault="00BE2453" w:rsidP="008E6206">
      <w:pPr>
        <w:spacing w:line="276" w:lineRule="auto"/>
        <w:jc w:val="both"/>
      </w:pPr>
    </w:p>
    <w:p w14:paraId="2CD92F94" w14:textId="230307E0" w:rsidR="00BE2453" w:rsidRDefault="00BE2453" w:rsidP="008E6206">
      <w:pPr>
        <w:spacing w:line="276" w:lineRule="auto"/>
        <w:jc w:val="both"/>
      </w:pPr>
    </w:p>
    <w:p w14:paraId="4651DE50" w14:textId="4DCA76E8" w:rsidR="00BE2453" w:rsidRDefault="00BE2453" w:rsidP="008E6206">
      <w:pPr>
        <w:spacing w:line="276" w:lineRule="auto"/>
        <w:jc w:val="both"/>
      </w:pPr>
    </w:p>
    <w:p w14:paraId="6B4085EF" w14:textId="77777777" w:rsidR="00BE2453" w:rsidRDefault="00BE2453" w:rsidP="008E6206">
      <w:pPr>
        <w:spacing w:line="276" w:lineRule="auto"/>
        <w:jc w:val="both"/>
      </w:pPr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3"/>
        <w:gridCol w:w="1577"/>
        <w:gridCol w:w="1633"/>
        <w:gridCol w:w="3945"/>
      </w:tblGrid>
      <w:tr w:rsidR="00B05722" w:rsidRPr="001E1B64" w14:paraId="483FFF42" w14:textId="77777777" w:rsidTr="00134A48">
        <w:trPr>
          <w:cantSplit/>
          <w:trHeight w:val="165"/>
        </w:trPr>
        <w:tc>
          <w:tcPr>
            <w:tcW w:w="7918" w:type="dxa"/>
            <w:gridSpan w:val="4"/>
          </w:tcPr>
          <w:p w14:paraId="2D1CE312" w14:textId="7344957D" w:rsidR="00B05722" w:rsidRPr="001E1B64" w:rsidRDefault="00B05722" w:rsidP="00134A48">
            <w:pPr>
              <w:spacing w:line="276" w:lineRule="auto"/>
              <w:ind w:left="360"/>
              <w:jc w:val="both"/>
              <w:rPr>
                <w:b/>
                <w:sz w:val="28"/>
              </w:rPr>
            </w:pPr>
            <w:r w:rsidRPr="001E1B64">
              <w:rPr>
                <w:b/>
                <w:sz w:val="28"/>
              </w:rPr>
              <w:t xml:space="preserve">&lt;Use case </w:t>
            </w:r>
            <w:r w:rsidR="00A15938">
              <w:rPr>
                <w:b/>
                <w:sz w:val="28"/>
              </w:rPr>
              <w:t>7</w:t>
            </w:r>
            <w:r w:rsidRPr="001E1B64">
              <w:rPr>
                <w:b/>
                <w:sz w:val="28"/>
              </w:rPr>
              <w:t xml:space="preserve">:  </w:t>
            </w:r>
            <w:r>
              <w:rPr>
                <w:b/>
                <w:sz w:val="28"/>
              </w:rPr>
              <w:t>Withdraw money</w:t>
            </w:r>
            <w:r w:rsidRPr="001E1B64">
              <w:rPr>
                <w:b/>
                <w:sz w:val="28"/>
              </w:rPr>
              <w:t xml:space="preserve"> &gt;</w:t>
            </w:r>
          </w:p>
        </w:tc>
      </w:tr>
      <w:tr w:rsidR="00B05722" w:rsidRPr="001E1B64" w14:paraId="619ED957" w14:textId="77777777" w:rsidTr="00134A48">
        <w:trPr>
          <w:cantSplit/>
          <w:trHeight w:val="165"/>
        </w:trPr>
        <w:tc>
          <w:tcPr>
            <w:tcW w:w="7918" w:type="dxa"/>
            <w:gridSpan w:val="4"/>
          </w:tcPr>
          <w:p w14:paraId="5A305906" w14:textId="77777777" w:rsidR="00B05722" w:rsidRPr="001E1B64" w:rsidRDefault="00B05722" w:rsidP="00134A48">
            <w:pPr>
              <w:spacing w:line="276" w:lineRule="auto"/>
              <w:ind w:left="360"/>
              <w:jc w:val="both"/>
              <w:rPr>
                <w:sz w:val="20"/>
              </w:rPr>
            </w:pPr>
            <w:r w:rsidRPr="001E1B64">
              <w:rPr>
                <w:b/>
                <w:sz w:val="20"/>
              </w:rPr>
              <w:t>Actors:</w:t>
            </w:r>
            <w:r w:rsidRPr="001E1B64">
              <w:rPr>
                <w:b/>
                <w:sz w:val="20"/>
              </w:rPr>
              <w:tab/>
            </w:r>
            <w:r>
              <w:rPr>
                <w:sz w:val="20"/>
              </w:rPr>
              <w:t xml:space="preserve"> </w:t>
            </w:r>
            <w:r w:rsidRPr="001E1B64">
              <w:rPr>
                <w:sz w:val="20"/>
              </w:rPr>
              <w:t>Primary Actor:    User</w:t>
            </w:r>
          </w:p>
          <w:p w14:paraId="0BD4110D" w14:textId="77777777" w:rsidR="00B05722" w:rsidRPr="001E1B64" w:rsidRDefault="00B05722" w:rsidP="00134A48">
            <w:pPr>
              <w:spacing w:line="276" w:lineRule="auto"/>
              <w:ind w:left="360"/>
              <w:jc w:val="both"/>
              <w:rPr>
                <w:i/>
                <w:sz w:val="20"/>
              </w:rPr>
            </w:pPr>
            <w:r w:rsidRPr="001E1B64">
              <w:rPr>
                <w:sz w:val="20"/>
              </w:rPr>
              <w:t xml:space="preserve">                       Secondary Actor: System</w:t>
            </w:r>
          </w:p>
        </w:tc>
      </w:tr>
      <w:tr w:rsidR="00B05722" w:rsidRPr="001E1B64" w14:paraId="220FF1F4" w14:textId="77777777" w:rsidTr="00134A48">
        <w:trPr>
          <w:cantSplit/>
          <w:trHeight w:val="165"/>
        </w:trPr>
        <w:tc>
          <w:tcPr>
            <w:tcW w:w="7918" w:type="dxa"/>
            <w:gridSpan w:val="4"/>
          </w:tcPr>
          <w:p w14:paraId="2604D299" w14:textId="77777777" w:rsidR="00B05722" w:rsidRPr="001E1B64" w:rsidRDefault="00B05722" w:rsidP="00134A48">
            <w:pPr>
              <w:spacing w:line="276" w:lineRule="auto"/>
              <w:ind w:left="360"/>
              <w:jc w:val="both"/>
              <w:rPr>
                <w:sz w:val="20"/>
              </w:rPr>
            </w:pPr>
            <w:r w:rsidRPr="001E1B64">
              <w:rPr>
                <w:b/>
                <w:sz w:val="20"/>
              </w:rPr>
              <w:t xml:space="preserve">Feature          </w:t>
            </w:r>
            <w:r>
              <w:rPr>
                <w:sz w:val="20"/>
              </w:rPr>
              <w:t>User will be able to withdraw money</w:t>
            </w:r>
          </w:p>
        </w:tc>
      </w:tr>
      <w:tr w:rsidR="00B05722" w:rsidRPr="001E1B64" w14:paraId="10EA5D8D" w14:textId="77777777" w:rsidTr="00134A48">
        <w:trPr>
          <w:trHeight w:val="165"/>
        </w:trPr>
        <w:tc>
          <w:tcPr>
            <w:tcW w:w="2340" w:type="dxa"/>
            <w:gridSpan w:val="2"/>
          </w:tcPr>
          <w:p w14:paraId="58C1E439" w14:textId="77777777" w:rsidR="00B05722" w:rsidRPr="001E1B64" w:rsidRDefault="00B05722" w:rsidP="00134A48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Use case Id:</w:t>
            </w:r>
          </w:p>
        </w:tc>
        <w:tc>
          <w:tcPr>
            <w:tcW w:w="5578" w:type="dxa"/>
            <w:gridSpan w:val="2"/>
          </w:tcPr>
          <w:p w14:paraId="215D3C98" w14:textId="7A77F712" w:rsidR="00B05722" w:rsidRPr="001E1B64" w:rsidRDefault="00A15938" w:rsidP="00134A48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7</w:t>
            </w:r>
          </w:p>
        </w:tc>
      </w:tr>
      <w:tr w:rsidR="00B05722" w:rsidRPr="001E1B64" w14:paraId="2EA9A149" w14:textId="77777777" w:rsidTr="00134A48">
        <w:trPr>
          <w:cantSplit/>
          <w:trHeight w:val="330"/>
        </w:trPr>
        <w:tc>
          <w:tcPr>
            <w:tcW w:w="7918" w:type="dxa"/>
            <w:gridSpan w:val="4"/>
          </w:tcPr>
          <w:p w14:paraId="0A13A4E5" w14:textId="77777777" w:rsidR="00B05722" w:rsidRPr="001E1B64" w:rsidRDefault="00B05722" w:rsidP="00134A48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</w:rPr>
              <w:t>Scenarios</w:t>
            </w:r>
          </w:p>
        </w:tc>
      </w:tr>
      <w:tr w:rsidR="00B05722" w:rsidRPr="001E1B64" w14:paraId="62577ED0" w14:textId="77777777" w:rsidTr="00134A48">
        <w:trPr>
          <w:cantSplit/>
          <w:trHeight w:val="330"/>
        </w:trPr>
        <w:tc>
          <w:tcPr>
            <w:tcW w:w="763" w:type="dxa"/>
          </w:tcPr>
          <w:p w14:paraId="3C9D3AEC" w14:textId="77777777" w:rsidR="00B05722" w:rsidRPr="001E1B64" w:rsidRDefault="00B05722" w:rsidP="00134A48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</w:p>
        </w:tc>
        <w:tc>
          <w:tcPr>
            <w:tcW w:w="3210" w:type="dxa"/>
            <w:gridSpan w:val="2"/>
          </w:tcPr>
          <w:p w14:paraId="76EA3B8F" w14:textId="77777777" w:rsidR="00B05722" w:rsidRPr="001E1B64" w:rsidRDefault="00B05722" w:rsidP="00134A48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Action</w:t>
            </w:r>
          </w:p>
        </w:tc>
        <w:tc>
          <w:tcPr>
            <w:tcW w:w="3945" w:type="dxa"/>
          </w:tcPr>
          <w:p w14:paraId="12FBD643" w14:textId="77777777" w:rsidR="00B05722" w:rsidRPr="001E1B64" w:rsidRDefault="00B05722" w:rsidP="00134A48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 w:rsidRPr="001E1B64">
              <w:rPr>
                <w:b/>
                <w:sz w:val="20"/>
              </w:rPr>
              <w:t>Software Reaction</w:t>
            </w:r>
          </w:p>
        </w:tc>
      </w:tr>
      <w:tr w:rsidR="008E6206" w:rsidRPr="001E1B64" w14:paraId="480FFF05" w14:textId="77777777" w:rsidTr="00134A48">
        <w:trPr>
          <w:cantSplit/>
          <w:trHeight w:val="165"/>
        </w:trPr>
        <w:tc>
          <w:tcPr>
            <w:tcW w:w="763" w:type="dxa"/>
          </w:tcPr>
          <w:p w14:paraId="2235641A" w14:textId="16DB7F03" w:rsidR="008E6206" w:rsidRPr="001E1B64" w:rsidRDefault="008E6206" w:rsidP="00134A48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>
              <w:rPr>
                <w:b/>
                <w:sz w:val="20"/>
              </w:rPr>
              <w:t>1.</w:t>
            </w:r>
          </w:p>
        </w:tc>
        <w:tc>
          <w:tcPr>
            <w:tcW w:w="3210" w:type="dxa"/>
            <w:gridSpan w:val="2"/>
          </w:tcPr>
          <w:p w14:paraId="754DF490" w14:textId="5C345A1E" w:rsidR="008E6206" w:rsidRDefault="008E6206" w:rsidP="00134A48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User will request if a withdrawal is possible</w:t>
            </w:r>
          </w:p>
        </w:tc>
        <w:tc>
          <w:tcPr>
            <w:tcW w:w="3945" w:type="dxa"/>
          </w:tcPr>
          <w:p w14:paraId="4AAC1E37" w14:textId="7B0F3F11" w:rsidR="008E6206" w:rsidRDefault="008E6206" w:rsidP="00134A48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System will take user to the withdrawal page showing withdrawal details</w:t>
            </w:r>
          </w:p>
        </w:tc>
      </w:tr>
      <w:tr w:rsidR="00B05722" w:rsidRPr="001E1B64" w14:paraId="20532217" w14:textId="77777777" w:rsidTr="00134A48">
        <w:trPr>
          <w:cantSplit/>
          <w:trHeight w:val="165"/>
        </w:trPr>
        <w:tc>
          <w:tcPr>
            <w:tcW w:w="763" w:type="dxa"/>
          </w:tcPr>
          <w:p w14:paraId="51A8CD6D" w14:textId="3012AFFB" w:rsidR="00B05722" w:rsidRPr="001E1B64" w:rsidRDefault="008E6206" w:rsidP="00134A48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>
              <w:rPr>
                <w:b/>
                <w:sz w:val="20"/>
              </w:rPr>
              <w:t>2</w:t>
            </w:r>
            <w:r w:rsidR="00B05722" w:rsidRPr="001E1B64">
              <w:rPr>
                <w:b/>
                <w:sz w:val="20"/>
              </w:rPr>
              <w:t>.</w:t>
            </w:r>
          </w:p>
        </w:tc>
        <w:tc>
          <w:tcPr>
            <w:tcW w:w="3210" w:type="dxa"/>
            <w:gridSpan w:val="2"/>
          </w:tcPr>
          <w:p w14:paraId="53DD9C99" w14:textId="2551EE25" w:rsidR="00B05722" w:rsidRPr="001E1B64" w:rsidRDefault="008E6206" w:rsidP="00134A48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User will apply for withdrawal after entering amount</w:t>
            </w:r>
          </w:p>
        </w:tc>
        <w:tc>
          <w:tcPr>
            <w:tcW w:w="3945" w:type="dxa"/>
          </w:tcPr>
          <w:p w14:paraId="77CD76CA" w14:textId="41DC7082" w:rsidR="00B05722" w:rsidRPr="001E1B64" w:rsidRDefault="00B05722" w:rsidP="00134A48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 xml:space="preserve">System will </w:t>
            </w:r>
            <w:r w:rsidR="008E6206">
              <w:rPr>
                <w:sz w:val="20"/>
              </w:rPr>
              <w:t>check whether the asked amount is available for withdrawal</w:t>
            </w:r>
          </w:p>
        </w:tc>
      </w:tr>
      <w:tr w:rsidR="008E6206" w:rsidRPr="001E1B64" w14:paraId="557C4A75" w14:textId="77777777" w:rsidTr="00134A48">
        <w:trPr>
          <w:cantSplit/>
          <w:trHeight w:val="165"/>
        </w:trPr>
        <w:tc>
          <w:tcPr>
            <w:tcW w:w="763" w:type="dxa"/>
          </w:tcPr>
          <w:p w14:paraId="77E0E0E7" w14:textId="100CE874" w:rsidR="008E6206" w:rsidRDefault="008E6206" w:rsidP="00134A48">
            <w:pPr>
              <w:spacing w:line="276" w:lineRule="auto"/>
              <w:ind w:left="360"/>
              <w:jc w:val="both"/>
              <w:rPr>
                <w:b/>
                <w:sz w:val="20"/>
              </w:rPr>
            </w:pPr>
            <w:r>
              <w:rPr>
                <w:b/>
                <w:sz w:val="20"/>
              </w:rPr>
              <w:t>3.</w:t>
            </w:r>
          </w:p>
        </w:tc>
        <w:tc>
          <w:tcPr>
            <w:tcW w:w="3210" w:type="dxa"/>
            <w:gridSpan w:val="2"/>
          </w:tcPr>
          <w:p w14:paraId="0920FB20" w14:textId="01F46A54" w:rsidR="008E6206" w:rsidRDefault="008E6206" w:rsidP="00134A48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>User will complete the request of withdrawal by click confirm</w:t>
            </w:r>
          </w:p>
        </w:tc>
        <w:tc>
          <w:tcPr>
            <w:tcW w:w="3945" w:type="dxa"/>
          </w:tcPr>
          <w:p w14:paraId="514EC22E" w14:textId="2ADEE183" w:rsidR="008E6206" w:rsidRDefault="008E6206" w:rsidP="00134A48">
            <w:pPr>
              <w:spacing w:line="276" w:lineRule="auto"/>
              <w:ind w:left="360"/>
              <w:jc w:val="both"/>
              <w:rPr>
                <w:sz w:val="20"/>
              </w:rPr>
            </w:pPr>
            <w:r>
              <w:rPr>
                <w:sz w:val="20"/>
              </w:rPr>
              <w:t xml:space="preserve">System will </w:t>
            </w:r>
            <w:r w:rsidR="00285CAE">
              <w:rPr>
                <w:sz w:val="20"/>
              </w:rPr>
              <w:t>facilitate the withdrawal</w:t>
            </w:r>
            <w:r w:rsidR="00E124EA">
              <w:rPr>
                <w:sz w:val="20"/>
              </w:rPr>
              <w:t xml:space="preserve"> through payment gateway</w:t>
            </w:r>
            <w:r w:rsidR="00285CAE">
              <w:rPr>
                <w:sz w:val="20"/>
              </w:rPr>
              <w:t>.</w:t>
            </w:r>
          </w:p>
        </w:tc>
      </w:tr>
    </w:tbl>
    <w:p w14:paraId="458A35F0" w14:textId="624400B7" w:rsidR="00667F9E" w:rsidRDefault="00667F9E"/>
    <w:p w14:paraId="65DC6616" w14:textId="2B77C285" w:rsidR="00667F9E" w:rsidRDefault="00667F9E"/>
    <w:p w14:paraId="2C6E3F62" w14:textId="1C826EFE" w:rsidR="00BE2453" w:rsidRDefault="00BE2453"/>
    <w:p w14:paraId="52E8B853" w14:textId="44F42EE1" w:rsidR="00BE2453" w:rsidRDefault="00BE2453"/>
    <w:p w14:paraId="66B748B3" w14:textId="206CE880" w:rsidR="00BE2453" w:rsidRDefault="00BE2453"/>
    <w:p w14:paraId="0D203871" w14:textId="2821F489" w:rsidR="00BE2453" w:rsidRDefault="00BE2453"/>
    <w:p w14:paraId="39AEE910" w14:textId="062FD49F" w:rsidR="00BE2453" w:rsidRDefault="00BE2453"/>
    <w:p w14:paraId="73FC8803" w14:textId="39FADA65" w:rsidR="00BE2453" w:rsidRDefault="00BE2453"/>
    <w:p w14:paraId="67991F8B" w14:textId="674E656C" w:rsidR="00BE2453" w:rsidRDefault="00BE2453"/>
    <w:p w14:paraId="4595D20D" w14:textId="1FA81331" w:rsidR="00A15938" w:rsidRDefault="00A15938"/>
    <w:p w14:paraId="0DF509CF" w14:textId="77777777" w:rsidR="00A15938" w:rsidRDefault="00A15938"/>
    <w:p w14:paraId="7CE9C385" w14:textId="030A867F" w:rsidR="00BE2453" w:rsidRDefault="00BE2453"/>
    <w:p w14:paraId="45D65B73" w14:textId="4B7F3627" w:rsidR="0092454C" w:rsidRDefault="0092454C"/>
    <w:p w14:paraId="6A4D4BCF" w14:textId="77777777" w:rsidR="0092454C" w:rsidRDefault="0092454C"/>
    <w:p w14:paraId="7D76A1DF" w14:textId="77777777" w:rsidR="00BE2453" w:rsidRDefault="00BE2453"/>
    <w:p w14:paraId="07B15D79" w14:textId="27AE8FA5" w:rsidR="00667F9E" w:rsidRPr="004208AB" w:rsidRDefault="00667F9E" w:rsidP="004208AB">
      <w:pPr>
        <w:pStyle w:val="ListParagraph"/>
        <w:numPr>
          <w:ilvl w:val="0"/>
          <w:numId w:val="2"/>
        </w:numPr>
        <w:rPr>
          <w:b/>
          <w:bCs/>
          <w:sz w:val="36"/>
          <w:szCs w:val="36"/>
          <w:u w:val="single"/>
        </w:rPr>
      </w:pPr>
      <w:r>
        <w:rPr>
          <w:b/>
          <w:bCs/>
          <w:sz w:val="36"/>
          <w:szCs w:val="36"/>
          <w:u w:val="single"/>
        </w:rPr>
        <w:lastRenderedPageBreak/>
        <w:t>Sequence Diagram</w:t>
      </w:r>
      <w:r w:rsidRPr="006472DB">
        <w:rPr>
          <w:b/>
          <w:bCs/>
          <w:sz w:val="36"/>
          <w:szCs w:val="36"/>
          <w:u w:val="single"/>
        </w:rPr>
        <w:t>:</w:t>
      </w:r>
    </w:p>
    <w:p w14:paraId="257FAEE6" w14:textId="28B715E6" w:rsidR="00667F9E" w:rsidRDefault="00B55042" w:rsidP="00667F9E">
      <w:pPr>
        <w:ind w:left="-1350"/>
      </w:pPr>
      <w:r>
        <w:object w:dxaOrig="13249" w:dyaOrig="11964" w14:anchorId="5EDA54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601.8pt;height:541.8pt" o:ole="">
            <v:imagedata r:id="rId8" o:title=""/>
          </v:shape>
          <o:OLEObject Type="Embed" ProgID="Visio.Drawing.15" ShapeID="_x0000_i1029" DrawAspect="Content" ObjectID="_1653392172" r:id="rId9"/>
        </w:object>
      </w:r>
    </w:p>
    <w:sectPr w:rsidR="00667F9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9198462" w14:textId="77777777" w:rsidR="00452A01" w:rsidRDefault="00452A01" w:rsidP="006472DB">
      <w:pPr>
        <w:spacing w:after="0" w:line="240" w:lineRule="auto"/>
      </w:pPr>
      <w:r>
        <w:separator/>
      </w:r>
    </w:p>
  </w:endnote>
  <w:endnote w:type="continuationSeparator" w:id="0">
    <w:p w14:paraId="7E2B552C" w14:textId="77777777" w:rsidR="00452A01" w:rsidRDefault="00452A01" w:rsidP="006472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5E0ADDE" w14:textId="77777777" w:rsidR="00452A01" w:rsidRDefault="00452A01" w:rsidP="006472DB">
      <w:pPr>
        <w:spacing w:after="0" w:line="240" w:lineRule="auto"/>
      </w:pPr>
      <w:r>
        <w:separator/>
      </w:r>
    </w:p>
  </w:footnote>
  <w:footnote w:type="continuationSeparator" w:id="0">
    <w:p w14:paraId="03332B0F" w14:textId="77777777" w:rsidR="00452A01" w:rsidRDefault="00452A01" w:rsidP="006472D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05B73F5"/>
    <w:multiLevelType w:val="hybridMultilevel"/>
    <w:tmpl w:val="9A9E06F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39454726"/>
    <w:multiLevelType w:val="multilevel"/>
    <w:tmpl w:val="02083A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32"/>
      </w:rPr>
    </w:lvl>
    <w:lvl w:ilvl="1">
      <w:start w:val="1"/>
      <w:numFmt w:val="decimal"/>
      <w:isLgl/>
      <w:lvlText w:val="%1.%2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" w15:restartNumberingAfterBreak="0">
    <w:nsid w:val="535F2DD6"/>
    <w:multiLevelType w:val="multilevel"/>
    <w:tmpl w:val="705A90E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3" w15:restartNumberingAfterBreak="0">
    <w:nsid w:val="5A315C8E"/>
    <w:multiLevelType w:val="hybridMultilevel"/>
    <w:tmpl w:val="ED8A6F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472DB"/>
    <w:rsid w:val="00006175"/>
    <w:rsid w:val="00070440"/>
    <w:rsid w:val="00164860"/>
    <w:rsid w:val="001B1942"/>
    <w:rsid w:val="001D4211"/>
    <w:rsid w:val="00270C2A"/>
    <w:rsid w:val="00285CAE"/>
    <w:rsid w:val="003251C3"/>
    <w:rsid w:val="00326483"/>
    <w:rsid w:val="00336AB6"/>
    <w:rsid w:val="00344D42"/>
    <w:rsid w:val="003E1A1E"/>
    <w:rsid w:val="004208AB"/>
    <w:rsid w:val="00452A01"/>
    <w:rsid w:val="00475A8E"/>
    <w:rsid w:val="004A0609"/>
    <w:rsid w:val="005A199C"/>
    <w:rsid w:val="00632A1C"/>
    <w:rsid w:val="006472DB"/>
    <w:rsid w:val="00667F9E"/>
    <w:rsid w:val="00717EB5"/>
    <w:rsid w:val="007B67BB"/>
    <w:rsid w:val="008E6206"/>
    <w:rsid w:val="0092454C"/>
    <w:rsid w:val="00944312"/>
    <w:rsid w:val="00967B68"/>
    <w:rsid w:val="00A15938"/>
    <w:rsid w:val="00A477B5"/>
    <w:rsid w:val="00AD1AE1"/>
    <w:rsid w:val="00AE0999"/>
    <w:rsid w:val="00B05722"/>
    <w:rsid w:val="00B15013"/>
    <w:rsid w:val="00B31BEB"/>
    <w:rsid w:val="00B55042"/>
    <w:rsid w:val="00BE2453"/>
    <w:rsid w:val="00CF38FA"/>
    <w:rsid w:val="00D02442"/>
    <w:rsid w:val="00DA2D3B"/>
    <w:rsid w:val="00DD59DB"/>
    <w:rsid w:val="00E124EA"/>
    <w:rsid w:val="00E77C9E"/>
    <w:rsid w:val="00F77B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FDBACC"/>
  <w15:chartTrackingRefBased/>
  <w15:docId w15:val="{2ADD0F9B-7DFA-4F1F-A42B-0EF9739105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472D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472DB"/>
  </w:style>
  <w:style w:type="paragraph" w:styleId="Footer">
    <w:name w:val="footer"/>
    <w:basedOn w:val="Normal"/>
    <w:link w:val="FooterChar"/>
    <w:uiPriority w:val="99"/>
    <w:unhideWhenUsed/>
    <w:rsid w:val="006472D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472DB"/>
  </w:style>
  <w:style w:type="paragraph" w:customStyle="1" w:styleId="H2">
    <w:name w:val="H2"/>
    <w:basedOn w:val="Normal"/>
    <w:rsid w:val="006472DB"/>
    <w:pPr>
      <w:spacing w:after="0" w:line="240" w:lineRule="auto"/>
    </w:pPr>
    <w:rPr>
      <w:rFonts w:ascii="Times New Roman" w:eastAsia="Times New Roman" w:hAnsi="Times New Roman" w:cs="Times New Roman"/>
      <w:b/>
      <w:sz w:val="28"/>
      <w:szCs w:val="24"/>
    </w:rPr>
  </w:style>
  <w:style w:type="paragraph" w:styleId="ListParagraph">
    <w:name w:val="List Paragraph"/>
    <w:basedOn w:val="Normal"/>
    <w:uiPriority w:val="34"/>
    <w:qFormat/>
    <w:rsid w:val="006472D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</TotalTime>
  <Pages>9</Pages>
  <Words>785</Words>
  <Characters>4477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za A</dc:creator>
  <cp:keywords/>
  <dc:description/>
  <cp:lastModifiedBy>Kinza A</cp:lastModifiedBy>
  <cp:revision>23</cp:revision>
  <dcterms:created xsi:type="dcterms:W3CDTF">2020-06-10T12:11:00Z</dcterms:created>
  <dcterms:modified xsi:type="dcterms:W3CDTF">2020-06-11T09:50:00Z</dcterms:modified>
</cp:coreProperties>
</file>